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872A97">
        <w:tc>
          <w:tcPr>
            <w:tcW w:w="9639" w:type="dxa"/>
            <w:gridSpan w:val="18"/>
          </w:tcPr>
          <w:p w14:paraId="3958E29C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872A97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872A97">
        <w:tc>
          <w:tcPr>
            <w:tcW w:w="1843" w:type="dxa"/>
          </w:tcPr>
          <w:p w14:paraId="052EFD5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872A97">
        <w:tc>
          <w:tcPr>
            <w:tcW w:w="1843" w:type="dxa"/>
          </w:tcPr>
          <w:p w14:paraId="28677B6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872A9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872A97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872A97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872A97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B63019" w14:paraId="11853DFC" w14:textId="77777777" w:rsidTr="00872A97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872A97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872A97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872A97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872A9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872A97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B63019" w14:paraId="35B0B781" w14:textId="77777777" w:rsidTr="00872A97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872A97">
        <w:tc>
          <w:tcPr>
            <w:tcW w:w="2127" w:type="dxa"/>
            <w:gridSpan w:val="2"/>
          </w:tcPr>
          <w:p w14:paraId="577C9FB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FF04E2" w14:paraId="34526293" w14:textId="77777777" w:rsidTr="00872A9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872A9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FF04E2" w14:paraId="299E0648" w14:textId="77777777" w:rsidTr="00872A9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872A97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872A97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872A9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872A97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872A97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872A97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872A97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872A9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872A9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B63019" w14:paraId="7575FC18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B63019" w14:paraId="00131CC3" w14:textId="77777777" w:rsidTr="00872A9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872A97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872A9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872A9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872A9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872A97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872A97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872A9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B63019" w14:paraId="633F25AE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872A97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872A97">
            <w:pPr>
              <w:rPr>
                <w:sz w:val="24"/>
              </w:rPr>
            </w:pPr>
          </w:p>
          <w:p w14:paraId="2E36570E" w14:textId="77777777" w:rsidR="00B63019" w:rsidRPr="007D5FC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872A9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872A97">
        <w:tc>
          <w:tcPr>
            <w:tcW w:w="9356" w:type="dxa"/>
            <w:gridSpan w:val="4"/>
          </w:tcPr>
          <w:p w14:paraId="28B607EE" w14:textId="77777777" w:rsidR="00B63019" w:rsidRDefault="00B63019" w:rsidP="00872A97">
            <w:pPr>
              <w:rPr>
                <w:sz w:val="24"/>
              </w:rPr>
            </w:pPr>
          </w:p>
        </w:tc>
      </w:tr>
      <w:tr w:rsidR="00B63019" w14:paraId="404A16BF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872A9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872A97">
        <w:trPr>
          <w:cantSplit/>
        </w:trPr>
        <w:tc>
          <w:tcPr>
            <w:tcW w:w="5387" w:type="dxa"/>
          </w:tcPr>
          <w:p w14:paraId="117C670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872A97">
        <w:trPr>
          <w:cantSplit/>
        </w:trPr>
        <w:tc>
          <w:tcPr>
            <w:tcW w:w="5387" w:type="dxa"/>
          </w:tcPr>
          <w:p w14:paraId="44AA2F4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872A97">
        <w:trPr>
          <w:cantSplit/>
        </w:trPr>
        <w:tc>
          <w:tcPr>
            <w:tcW w:w="5387" w:type="dxa"/>
          </w:tcPr>
          <w:p w14:paraId="778E81E1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872A97">
        <w:trPr>
          <w:cantSplit/>
        </w:trPr>
        <w:tc>
          <w:tcPr>
            <w:tcW w:w="5387" w:type="dxa"/>
          </w:tcPr>
          <w:p w14:paraId="29EE87E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872A97">
        <w:trPr>
          <w:cantSplit/>
        </w:trPr>
        <w:tc>
          <w:tcPr>
            <w:tcW w:w="5387" w:type="dxa"/>
          </w:tcPr>
          <w:p w14:paraId="1A2B192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872A97">
        <w:trPr>
          <w:cantSplit/>
        </w:trPr>
        <w:tc>
          <w:tcPr>
            <w:tcW w:w="5387" w:type="dxa"/>
          </w:tcPr>
          <w:p w14:paraId="6334B6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872A97">
        <w:trPr>
          <w:cantSplit/>
        </w:trPr>
        <w:tc>
          <w:tcPr>
            <w:tcW w:w="5387" w:type="dxa"/>
          </w:tcPr>
          <w:p w14:paraId="5934955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872A97">
        <w:trPr>
          <w:cantSplit/>
        </w:trPr>
        <w:tc>
          <w:tcPr>
            <w:tcW w:w="5387" w:type="dxa"/>
          </w:tcPr>
          <w:p w14:paraId="00F8F22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872A97">
        <w:trPr>
          <w:cantSplit/>
        </w:trPr>
        <w:tc>
          <w:tcPr>
            <w:tcW w:w="5387" w:type="dxa"/>
          </w:tcPr>
          <w:p w14:paraId="20D1239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872A97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872A97">
        <w:trPr>
          <w:cantSplit/>
        </w:trPr>
        <w:tc>
          <w:tcPr>
            <w:tcW w:w="5387" w:type="dxa"/>
          </w:tcPr>
          <w:p w14:paraId="6A7CCD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872A97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872A9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B63019" w:rsidRPr="009C2E53" w14:paraId="74588A5A" w14:textId="77777777" w:rsidTr="00872A9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872A97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872A97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872A97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872A9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1654F834" w14:textId="77777777" w:rsidR="006A6E70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679656" w:history="1">
        <w:r w:rsidR="006A6E70" w:rsidRPr="009725FE">
          <w:rPr>
            <w:rStyle w:val="af2"/>
          </w:rPr>
          <w:t>Введение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6</w:t>
        </w:r>
        <w:r w:rsidR="006A6E70">
          <w:rPr>
            <w:webHidden/>
          </w:rPr>
          <w:fldChar w:fldCharType="end"/>
        </w:r>
      </w:hyperlink>
    </w:p>
    <w:p w14:paraId="54C2A4C0" w14:textId="77777777" w:rsidR="006A6E70" w:rsidRDefault="007C403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7" w:history="1">
        <w:r w:rsidR="006A6E70" w:rsidRPr="009725FE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A374CFD" w14:textId="77777777" w:rsidR="006A6E70" w:rsidRDefault="007C403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8" w:history="1">
        <w:r w:rsidR="006A6E70" w:rsidRPr="009725FE">
          <w:rPr>
            <w:rStyle w:val="af2"/>
          </w:rPr>
          <w:t>1.1 Анализ литератур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6916DB0" w14:textId="77777777" w:rsidR="006A6E70" w:rsidRDefault="007C403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9" w:history="1">
        <w:r w:rsidR="006A6E70" w:rsidRPr="009725FE">
          <w:rPr>
            <w:rStyle w:val="af2"/>
          </w:rPr>
          <w:t>1.2 Аналоги, их недостатки и достоин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9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1</w:t>
        </w:r>
        <w:r w:rsidR="006A6E70">
          <w:rPr>
            <w:webHidden/>
          </w:rPr>
          <w:fldChar w:fldCharType="end"/>
        </w:r>
      </w:hyperlink>
    </w:p>
    <w:p w14:paraId="5429C25E" w14:textId="77777777" w:rsidR="006A6E70" w:rsidRDefault="007C403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0" w:history="1">
        <w:r w:rsidR="006A6E70" w:rsidRPr="009725FE">
          <w:rPr>
            <w:rStyle w:val="af2"/>
          </w:rPr>
          <w:t>1.3 Цели и задачи дипломного проекта. Формирование требований к приложению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0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7</w:t>
        </w:r>
        <w:r w:rsidR="006A6E70">
          <w:rPr>
            <w:webHidden/>
          </w:rPr>
          <w:fldChar w:fldCharType="end"/>
        </w:r>
      </w:hyperlink>
    </w:p>
    <w:p w14:paraId="61126A49" w14:textId="77777777" w:rsidR="006A6E70" w:rsidRDefault="007C403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1" w:history="1">
        <w:r w:rsidR="006A6E70" w:rsidRPr="009725FE">
          <w:rPr>
            <w:rStyle w:val="af2"/>
          </w:rPr>
          <w:t>2 Моделирование предметной области и разработка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1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1A846011" w14:textId="77777777" w:rsidR="006A6E70" w:rsidRDefault="007C403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2" w:history="1">
        <w:r w:rsidR="006A6E70" w:rsidRPr="009725FE">
          <w:rPr>
            <w:rStyle w:val="af2"/>
          </w:rPr>
          <w:t>2.1 Функциональная модель программного сред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2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63663514" w14:textId="77777777" w:rsidR="006A6E70" w:rsidRDefault="007C403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3" w:history="1">
        <w:r w:rsidR="006A6E70" w:rsidRPr="009725FE">
          <w:rPr>
            <w:rStyle w:val="af2"/>
          </w:rPr>
          <w:t>2.2 Спецификация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3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8</w:t>
        </w:r>
        <w:r w:rsidR="006A6E70">
          <w:rPr>
            <w:webHidden/>
          </w:rPr>
          <w:fldChar w:fldCharType="end"/>
        </w:r>
      </w:hyperlink>
    </w:p>
    <w:p w14:paraId="630F365A" w14:textId="77777777" w:rsidR="006A6E70" w:rsidRDefault="007C403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4" w:history="1">
        <w:r w:rsidR="006A6E70" w:rsidRPr="009725FE">
          <w:rPr>
            <w:rStyle w:val="af2"/>
          </w:rPr>
          <w:t>3 Проектирование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4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59A4FEB9" w14:textId="77777777" w:rsidR="006A6E70" w:rsidRDefault="007C403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5" w:history="1">
        <w:r w:rsidR="006A6E70" w:rsidRPr="009725FE">
          <w:rPr>
            <w:rStyle w:val="af2"/>
          </w:rPr>
          <w:t>3.1 Разработка архитектуры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5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29CCEBDB" w14:textId="77777777" w:rsidR="006A6E70" w:rsidRDefault="007C403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6" w:history="1">
        <w:r w:rsidR="006A6E70" w:rsidRPr="009725FE">
          <w:rPr>
            <w:rStyle w:val="af2"/>
          </w:rPr>
          <w:t>3.2 Разработка даталогической и физической моделей базы данных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3</w:t>
        </w:r>
        <w:r w:rsidR="006A6E70">
          <w:rPr>
            <w:webHidden/>
          </w:rPr>
          <w:fldChar w:fldCharType="end"/>
        </w:r>
      </w:hyperlink>
    </w:p>
    <w:p w14:paraId="3580F292" w14:textId="77777777" w:rsidR="006A6E70" w:rsidRDefault="007C403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7" w:history="1">
        <w:r w:rsidR="006A6E70" w:rsidRPr="009725FE">
          <w:rPr>
            <w:rStyle w:val="af2"/>
          </w:rPr>
          <w:t>3.3 Разработка алгоритма приложения и алгоритмов отдельных модуле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8</w:t>
        </w:r>
        <w:r w:rsidR="006A6E70">
          <w:rPr>
            <w:webHidden/>
          </w:rPr>
          <w:fldChar w:fldCharType="end"/>
        </w:r>
      </w:hyperlink>
    </w:p>
    <w:p w14:paraId="2EE6A5DB" w14:textId="77777777" w:rsidR="006A6E70" w:rsidRDefault="007C403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8" w:history="1">
        <w:r w:rsidR="006A6E70" w:rsidRPr="009725FE">
          <w:rPr>
            <w:rStyle w:val="af2"/>
          </w:rPr>
          <w:t>Список использован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52</w:t>
        </w:r>
        <w:r w:rsidR="006A6E70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proofErr w:type="spellStart"/>
      <w:r w:rsidRPr="005F6F66">
        <w:t>Model-View-Controller</w:t>
      </w:r>
      <w:proofErr w:type="spellEnd"/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679656"/>
      <w:r w:rsidRPr="0074121B">
        <w:lastRenderedPageBreak/>
        <w:t>В</w:t>
      </w:r>
      <w:r w:rsidR="00A85CB3">
        <w:t>ведение</w:t>
      </w:r>
      <w:bookmarkEnd w:id="0"/>
    </w:p>
    <w:p w14:paraId="3088571E" w14:textId="2A2E4DC8" w:rsidR="00B63019" w:rsidRPr="001061B6" w:rsidRDefault="00B63019" w:rsidP="00B63019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="00C77286">
        <w:t xml:space="preserve">) </w:t>
      </w:r>
      <w:r w:rsidR="00C77286" w:rsidRPr="002825EF">
        <w:rPr>
          <w:spacing w:val="6"/>
        </w:rPr>
        <w:t xml:space="preserve">– </w:t>
      </w:r>
      <w:r w:rsidRPr="0088247B">
        <w:t>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6A70792" w14:textId="77777777" w:rsidR="00872A97" w:rsidRDefault="00B63019" w:rsidP="00872A97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7DEF695" w14:textId="6B046729" w:rsidR="006B6C07" w:rsidRPr="00CA0509" w:rsidRDefault="00CA0509" w:rsidP="006B6C07">
      <w:pPr>
        <w:pStyle w:val="a5"/>
      </w:pPr>
      <w:r>
        <w:t xml:space="preserve">В первом разделе </w:t>
      </w:r>
      <w:r w:rsidR="001B3209">
        <w:t xml:space="preserve">отчета </w:t>
      </w:r>
      <w:r>
        <w:t>приведены данные анализа литературных источников.</w:t>
      </w:r>
      <w:r w:rsidRPr="00CA0509">
        <w:t xml:space="preserve"> </w:t>
      </w:r>
      <w:r>
        <w:t>Также, в</w:t>
      </w:r>
      <w:r w:rsidR="006B6C07" w:rsidRPr="00CA0509">
        <w:t xml:space="preserve"> первом разделе проводится обзор существующих </w:t>
      </w:r>
      <w:r>
        <w:t xml:space="preserve">аналогов </w:t>
      </w:r>
      <w:r w:rsidRPr="00CA0509">
        <w:lastRenderedPageBreak/>
        <w:t>веб-прило</w:t>
      </w:r>
      <w:r>
        <w:t>жения</w:t>
      </w:r>
      <w:r w:rsidRPr="00CA0509">
        <w:t xml:space="preserve"> для</w:t>
      </w:r>
      <w:r w:rsidR="006B6C07" w:rsidRPr="00CA0509">
        <w:t xml:space="preserve"> </w:t>
      </w:r>
      <w:r w:rsidRPr="00CA0509">
        <w:t>синтеза, хранения и распространения аудиокниг</w:t>
      </w:r>
      <w:r w:rsidR="006B6C07" w:rsidRPr="00CA0509">
        <w:t xml:space="preserve">, выделяются положительные и отрицательные особенности существующих </w:t>
      </w:r>
      <w:r>
        <w:t>прототипов</w:t>
      </w:r>
      <w:r w:rsidR="006B6C07" w:rsidRPr="00CA0509">
        <w:t>.</w:t>
      </w:r>
      <w:r>
        <w:t xml:space="preserve"> На основе анализа аналогов приложения и анализа информации, полученной из литературных источников, в</w:t>
      </w:r>
      <w:r w:rsidR="006B6C07" w:rsidRPr="00CA0509">
        <w:t xml:space="preserve">ыдвигаются общие требования к созданию </w:t>
      </w:r>
      <w:r>
        <w:t>приложения</w:t>
      </w:r>
      <w:r w:rsidR="006B6C07" w:rsidRPr="00CA0509">
        <w:t>.</w:t>
      </w:r>
    </w:p>
    <w:p w14:paraId="671854A6" w14:textId="349FB635" w:rsidR="00872A97" w:rsidRPr="00CA0509" w:rsidRDefault="00872A97" w:rsidP="00872A97">
      <w:pPr>
        <w:pStyle w:val="a5"/>
      </w:pPr>
      <w:r w:rsidRPr="00CA0509">
        <w:t>Во втором разделе проводится моделирование</w:t>
      </w:r>
      <w:r w:rsidR="001B3209">
        <w:t xml:space="preserve"> предметной области приложения</w:t>
      </w:r>
      <w:r w:rsidRPr="00CA0509">
        <w:t>, а также разработка</w:t>
      </w:r>
      <w:r w:rsidR="001B3209">
        <w:t xml:space="preserve"> </w:t>
      </w:r>
      <w:r w:rsidR="001B3209">
        <w:rPr>
          <w:spacing w:val="2"/>
        </w:rPr>
        <w:t>спецификации</w:t>
      </w:r>
      <w:r w:rsidRPr="00CA0509">
        <w:t xml:space="preserve"> функциональных требований.</w:t>
      </w:r>
    </w:p>
    <w:p w14:paraId="09BE9B28" w14:textId="269A7B53" w:rsidR="00ED6971" w:rsidRDefault="00872A97" w:rsidP="00ED6971">
      <w:pPr>
        <w:pStyle w:val="a5"/>
      </w:pPr>
      <w:r w:rsidRPr="00CA0509">
        <w:t xml:space="preserve">Третий раздел посвящён разработке архитектуры программного средства, а также модели базы данных. Также третий раздел описывает технологии </w:t>
      </w:r>
      <w:r w:rsidR="001B3209" w:rsidRPr="00CA0509">
        <w:t xml:space="preserve">необходимые </w:t>
      </w:r>
      <w:r w:rsidRPr="00CA0509">
        <w:t>для р</w:t>
      </w:r>
      <w:r w:rsidR="00ED6971" w:rsidRPr="00CA0509">
        <w:t xml:space="preserve">азработки </w:t>
      </w:r>
      <w:r w:rsidR="001B3209">
        <w:t>веб-приложения.</w:t>
      </w:r>
    </w:p>
    <w:p w14:paraId="5294A83A" w14:textId="0C7D77BC" w:rsidR="00B63019" w:rsidRPr="00ED7C62" w:rsidRDefault="001B3209" w:rsidP="00ED7C62">
      <w:pPr>
        <w:pStyle w:val="a5"/>
      </w:pPr>
      <w:r>
        <w:t xml:space="preserve">Итогом выполнения дипломного проекта является </w:t>
      </w:r>
      <w:r w:rsidR="00684920">
        <w:t>веб-приложение</w:t>
      </w:r>
      <w:r>
        <w:t xml:space="preserve"> средство </w:t>
      </w:r>
      <w:r w:rsidR="00684920">
        <w:t>для</w:t>
      </w:r>
      <w:r w:rsidR="00684920" w:rsidRPr="00CA0509">
        <w:t xml:space="preserve"> синтеза, хранения и распространения аудиокниг</w:t>
      </w:r>
      <w:r w:rsidR="00684920">
        <w:t xml:space="preserve">, </w:t>
      </w:r>
      <w:r>
        <w:t>которое полностью соответствует</w:t>
      </w:r>
      <w:r w:rsidR="00684920">
        <w:t xml:space="preserve"> </w:t>
      </w:r>
      <w:r>
        <w:t>разработанной спецификации требований к</w:t>
      </w:r>
      <w:r w:rsidR="00684920">
        <w:t xml:space="preserve"> программному средству. Использование данного приложения</w:t>
      </w:r>
      <w:r>
        <w:t>,</w:t>
      </w:r>
      <w:r w:rsidR="00684920">
        <w:t xml:space="preserve"> значительно облегчит</w:t>
      </w:r>
      <w:r w:rsidR="00ED7C62">
        <w:t xml:space="preserve"> процессы создания, хранения</w:t>
      </w:r>
      <w:r w:rsidR="00684920">
        <w:t xml:space="preserve"> и распространение аудиокниг</w:t>
      </w:r>
      <w:r w:rsidR="00ED7C62">
        <w:t>.</w:t>
      </w:r>
      <w:r w:rsidR="00684920">
        <w:t xml:space="preserve"> </w:t>
      </w:r>
      <w:r w:rsidR="00ED7C62">
        <w:t>А это, в свою очередь,</w:t>
      </w:r>
      <w:r w:rsidR="00684920">
        <w:t xml:space="preserve"> повысит доступность литературных </w:t>
      </w:r>
      <w:r w:rsidR="00DC4DB3">
        <w:t>произведений в целом, и</w:t>
      </w:r>
      <w:r w:rsidR="00684920">
        <w:t xml:space="preserve"> </w:t>
      </w:r>
      <w:r w:rsidR="00DC4DB3">
        <w:t xml:space="preserve">упростит получение информации из текстовых изданий для </w:t>
      </w:r>
      <w:r w:rsidR="00684920">
        <w:t>людей с ограниченными возможностями</w:t>
      </w:r>
      <w:r>
        <w:t>.</w:t>
      </w:r>
      <w:r w:rsidR="00B63019"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1" w:name="_Toc69500536"/>
      <w:bookmarkStart w:id="2" w:name="_Toc69679657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1"/>
      <w:bookmarkEnd w:id="2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3" w:name="_Toc69500537"/>
      <w:bookmarkStart w:id="4" w:name="_Toc69679658"/>
      <w:r w:rsidRPr="00BA66B9">
        <w:t>1</w:t>
      </w:r>
      <w:r w:rsidRPr="00C11900">
        <w:t xml:space="preserve">.1 </w:t>
      </w:r>
      <w:bookmarkStart w:id="5" w:name="_Hlk5645673"/>
      <w:r w:rsidRPr="003B1716">
        <w:t>Анализ литературных источников</w:t>
      </w:r>
      <w:bookmarkEnd w:id="3"/>
      <w:bookmarkEnd w:id="4"/>
      <w:bookmarkEnd w:id="5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05D13C0B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C03E56">
        <w:t xml:space="preserve"> 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336F17C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r w:rsidR="00FB736E" w:rsidRPr="007248CE">
        <w:t>модели.</w:t>
      </w:r>
    </w:p>
    <w:p w14:paraId="728C70F1" w14:textId="14410D12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C03E56" w:rsidRPr="00C03E56">
        <w:t xml:space="preserve"> </w:t>
      </w:r>
      <w:r w:rsidRPr="007248CE">
        <w:t>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1E9F23AA" w:rsidR="00B63019" w:rsidRDefault="00B63019" w:rsidP="00B63019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</w:t>
      </w:r>
      <w:r w:rsidR="00C03E56">
        <w:t xml:space="preserve"> </w:t>
      </w:r>
      <w:r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>
        <w:t>стью синтезируемых звуков речи</w:t>
      </w:r>
      <w:r w:rsidR="00C03E56" w:rsidRPr="00C03E56">
        <w:t xml:space="preserve"> </w:t>
      </w:r>
      <w:r>
        <w:t>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6" w:name="_Toc69500538"/>
      <w:bookmarkStart w:id="7" w:name="_Toc69679659"/>
      <w:r w:rsidRPr="000D52BB">
        <w:t>1.2 Аналоги, их недостатки и достоинства</w:t>
      </w:r>
      <w:bookmarkEnd w:id="6"/>
      <w:bookmarkEnd w:id="7"/>
    </w:p>
    <w:p w14:paraId="3D097564" w14:textId="77777777" w:rsidR="00B63019" w:rsidRDefault="00B63019" w:rsidP="00B63019">
      <w:pPr>
        <w:pStyle w:val="a5"/>
      </w:pPr>
    </w:p>
    <w:p w14:paraId="2EE93FB8" w14:textId="5552BFDF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</w:t>
      </w:r>
      <w:r w:rsidR="00A83EC6">
        <w:t>аммное средство, хранящее аудио</w:t>
      </w:r>
      <w:r>
        <w:t>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5D002E96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>. Здесь можно найти литературу на любой вкус: детективы, нон-фикшн, фантастика, сказки, любовные романы, ауди</w:t>
      </w:r>
      <w:r w:rsidR="00FB736E">
        <w:t>о</w:t>
      </w:r>
      <w:r w:rsidRPr="00493A8D">
        <w:t>спектакли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3B43B806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уйма книг: фантастика, научно-популярная, </w:t>
      </w:r>
      <w:r w:rsidR="00CD4F1F" w:rsidRPr="000C1AD4">
        <w:rPr>
          <w:spacing w:val="4"/>
        </w:rPr>
        <w:t>детская, приключение</w:t>
      </w:r>
      <w:r w:rsidRPr="000C1AD4">
        <w:rPr>
          <w:spacing w:val="4"/>
        </w:rPr>
        <w:t>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r>
        <w:lastRenderedPageBreak/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5D574025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FB736E">
        <w:t xml:space="preserve"> формата</w:t>
      </w:r>
      <w:r w:rsidRPr="0030526B">
        <w:t xml:space="preserve">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291DFDDF" w:rsidR="00B63019" w:rsidRDefault="00B63019" w:rsidP="00B63019">
      <w:pPr>
        <w:pStyle w:val="a5"/>
      </w:pPr>
      <w:r>
        <w:rPr>
          <w:spacing w:val="4"/>
        </w:rPr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</w:t>
      </w:r>
      <w:r w:rsidR="00A83EC6">
        <w:t>о, при бесплатном использовании, объёма озвучиваемых</w:t>
      </w:r>
      <w:r>
        <w:t xml:space="preserve"> </w:t>
      </w:r>
      <w:r w:rsidR="00A83EC6">
        <w:t>символов</w:t>
      </w:r>
      <w:r>
        <w:t xml:space="preserve">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5E536E2A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</w:t>
      </w:r>
      <w:r w:rsidR="00A83EC6">
        <w:t>и</w:t>
      </w:r>
      <w:r>
        <w:t xml:space="preserve"> добавления звуковых эффектов и использовани</w:t>
      </w:r>
      <w:r w:rsidR="00A83EC6">
        <w:t>я</w:t>
      </w:r>
      <w:r>
        <w:t xml:space="preserve"> нескольких голос</w:t>
      </w:r>
      <w:r w:rsidR="00EC6171">
        <w:t>ов при озвучке</w:t>
      </w:r>
      <w:r w:rsidR="00A83EC6">
        <w:t xml:space="preserve"> выгодно выделяют</w:t>
      </w:r>
      <w:r>
        <w:t xml:space="preserve">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8" w:name="_Toc69500539"/>
      <w:bookmarkStart w:id="9" w:name="_Toc69679660"/>
      <w:r w:rsidRPr="009F2C57">
        <w:t>1.3 Цели и задачи дипломного проекта. Формирование требований к приложению</w:t>
      </w:r>
      <w:bookmarkEnd w:id="8"/>
      <w:bookmarkEnd w:id="9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5D67D2D1" w14:textId="348928D0" w:rsidR="002A77D4" w:rsidRDefault="002A77D4" w:rsidP="00B63019">
      <w:pPr>
        <w:pStyle w:val="a0"/>
      </w:pPr>
      <w:r>
        <w:t>исполнители аудиокниги</w:t>
      </w:r>
      <w:r>
        <w:rPr>
          <w:lang w:val="en-US"/>
        </w:rPr>
        <w:t>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lastRenderedPageBreak/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7D7650D2" w14:textId="58AC8CA8" w:rsidR="0030192A" w:rsidRDefault="0030192A" w:rsidP="0030192A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 xml:space="preserve">Сортировка может осуществляться по рейтингу, названию, году издания </w:t>
      </w:r>
      <w:r>
        <w:lastRenderedPageBreak/>
        <w:t>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6A1B2657" w14:textId="77777777" w:rsidR="00F52FAF" w:rsidRDefault="00F52FAF" w:rsidP="00F52FAF">
      <w:pPr>
        <w:pStyle w:val="a0"/>
        <w:ind w:left="0" w:firstLine="698"/>
      </w:pPr>
      <w:r>
        <w:t>наименования авторов книги;</w:t>
      </w:r>
    </w:p>
    <w:p w14:paraId="2E9AB9FD" w14:textId="77777777" w:rsidR="00F52FAF" w:rsidRDefault="00F52FAF" w:rsidP="00F52FAF">
      <w:pPr>
        <w:pStyle w:val="a0"/>
        <w:ind w:left="0" w:firstLine="698"/>
      </w:pPr>
      <w:r>
        <w:t>наименования исполнителей аудиокниги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1354A33C" w:rsidR="00B63019" w:rsidRDefault="00B63019" w:rsidP="00B63019">
      <w:pPr>
        <w:pStyle w:val="a5"/>
      </w:pPr>
      <w:r>
        <w:t>При просмотре подробной информации об аудиокниге должна присутствовать возможность скачать аудиокнигу, а также возможность её оценить.</w:t>
      </w:r>
      <w:r w:rsidR="00EF4630">
        <w:t xml:space="preserve"> Кроме того, должна присутствовать возм</w:t>
      </w:r>
      <w:r w:rsidR="00EC6171">
        <w:t>ожность просмотра комментариев к</w:t>
      </w:r>
      <w:r w:rsidR="00EF4630">
        <w:t xml:space="preserve"> </w:t>
      </w:r>
      <w:r w:rsidR="00EC6171">
        <w:t>аудио</w:t>
      </w:r>
      <w:r w:rsidR="00EF4630">
        <w:t>книге.</w:t>
      </w:r>
      <w:r>
        <w:t xml:space="preserve">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14F94BB7" w:rsidR="00B63019" w:rsidRDefault="00B63019" w:rsidP="00B63019">
      <w:pPr>
        <w:pStyle w:val="a0"/>
        <w:ind w:left="0" w:firstLine="698"/>
      </w:pPr>
      <w:r>
        <w:t>наименовани</w:t>
      </w:r>
      <w:r w:rsidR="0030192A">
        <w:t>я</w:t>
      </w:r>
      <w:r>
        <w:t xml:space="preserve"> </w:t>
      </w:r>
      <w:r w:rsidR="0030192A">
        <w:t xml:space="preserve">авторов </w:t>
      </w:r>
      <w:r>
        <w:t>книги;</w:t>
      </w:r>
    </w:p>
    <w:p w14:paraId="3F44DB4F" w14:textId="79F8DC5D" w:rsidR="0030192A" w:rsidRDefault="0030192A" w:rsidP="00B63019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</w:t>
      </w:r>
      <w:r>
        <w:rPr>
          <w:lang w:val="en-US"/>
        </w:rPr>
        <w:t>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lastRenderedPageBreak/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5DA27621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</w:t>
      </w:r>
      <w:r w:rsidR="007801AC">
        <w:t>ремени. После выхода из профиля</w:t>
      </w:r>
      <w:r>
        <w:t xml:space="preserve">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654F58D0" w14:textId="77777777" w:rsidR="00EF4630" w:rsidRDefault="00EF4630" w:rsidP="00B63019">
      <w:pPr>
        <w:pStyle w:val="a5"/>
      </w:pPr>
    </w:p>
    <w:p w14:paraId="2D9659D4" w14:textId="59491B52" w:rsidR="00EF4630" w:rsidRDefault="00EF4630" w:rsidP="00EF4630">
      <w:pPr>
        <w:pStyle w:val="a5"/>
      </w:pPr>
      <w:r>
        <w:rPr>
          <w:b/>
        </w:rPr>
        <w:t>1.3.2.20</w:t>
      </w:r>
      <w:r>
        <w:t xml:space="preserve"> От</w:t>
      </w:r>
      <w:r w:rsidR="00E03A4C">
        <w:t>ображение списка комментариев к</w:t>
      </w:r>
      <w:r>
        <w:t xml:space="preserve"> аудиокниге</w:t>
      </w:r>
    </w:p>
    <w:p w14:paraId="7C00E7CA" w14:textId="5EA1CE4A" w:rsidR="00EF4630" w:rsidRDefault="00EF4630" w:rsidP="00EF4630">
      <w:pPr>
        <w:pStyle w:val="a5"/>
      </w:pPr>
      <w:r>
        <w:t>В списке комментариев об аудиокниге должна содержаться информация о каждом из них. Информация о комментарии содержит:</w:t>
      </w:r>
    </w:p>
    <w:p w14:paraId="49C91F0D" w14:textId="63C70AB0" w:rsidR="00EF4630" w:rsidRDefault="00EF4630" w:rsidP="00EF4630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43B91A80" w14:textId="0B274BDB" w:rsidR="00EF4630" w:rsidRDefault="00EF4630" w:rsidP="00EF4630">
      <w:pPr>
        <w:pStyle w:val="a0"/>
        <w:ind w:left="0" w:firstLine="698"/>
      </w:pPr>
      <w:r>
        <w:t>дата написания комментария;</w:t>
      </w:r>
    </w:p>
    <w:p w14:paraId="2F3A861B" w14:textId="2E0A7E98" w:rsidR="00EF4630" w:rsidRDefault="00EF4630" w:rsidP="00EF4630">
      <w:pPr>
        <w:pStyle w:val="a0"/>
        <w:ind w:left="0" w:firstLine="698"/>
      </w:pPr>
      <w:r>
        <w:t>текст комментария.</w:t>
      </w:r>
    </w:p>
    <w:p w14:paraId="4F52839A" w14:textId="77777777" w:rsidR="006A6E70" w:rsidRDefault="006A6E70" w:rsidP="00EF4630">
      <w:pPr>
        <w:pStyle w:val="a5"/>
        <w:rPr>
          <w:b/>
        </w:rPr>
      </w:pPr>
    </w:p>
    <w:p w14:paraId="3228C705" w14:textId="07B2B26C" w:rsidR="00EF4630" w:rsidRDefault="00EF4630" w:rsidP="00EF4630">
      <w:pPr>
        <w:pStyle w:val="a5"/>
      </w:pPr>
      <w:r>
        <w:rPr>
          <w:b/>
        </w:rPr>
        <w:lastRenderedPageBreak/>
        <w:t>1.3.2.21</w:t>
      </w:r>
      <w:r>
        <w:t xml:space="preserve"> Комментирование аудиокниги</w:t>
      </w:r>
    </w:p>
    <w:p w14:paraId="300F0B31" w14:textId="0E0A5C8F" w:rsidR="00EF4630" w:rsidRDefault="00EF4630" w:rsidP="00EF4630">
      <w:pPr>
        <w:pStyle w:val="a5"/>
      </w:pPr>
      <w:r>
        <w:t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книге.</w:t>
      </w:r>
    </w:p>
    <w:p w14:paraId="7B6AD871" w14:textId="77777777" w:rsidR="00EF4630" w:rsidRDefault="00EF4630" w:rsidP="00B63019">
      <w:pPr>
        <w:pStyle w:val="a5"/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2EDF306B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</w:t>
      </w:r>
      <w:r w:rsidR="007801AC">
        <w:t>,</w:t>
      </w:r>
      <w:r>
        <w:t xml:space="preserve">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43515110" w:rsidR="00B63019" w:rsidRDefault="00B63019" w:rsidP="00B63019">
      <w:pPr>
        <w:pStyle w:val="a5"/>
      </w:pPr>
      <w:r>
        <w:t>Выходные данные должны быть представлены в виде аудиофайлов соответствующего формата, файловых архивов, содержащих аудиофайлы, а также посредством отображения информации при помощи различных элементов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3E8D99F0" w14:textId="09A42433" w:rsidR="00EF4630" w:rsidRDefault="00EF4630" w:rsidP="00704293">
      <w:pPr>
        <w:pStyle w:val="a5"/>
        <w:numPr>
          <w:ilvl w:val="0"/>
          <w:numId w:val="2"/>
        </w:numPr>
        <w:ind w:left="0" w:firstLine="709"/>
      </w:pPr>
      <w:r>
        <w:lastRenderedPageBreak/>
        <w:t>надежность</w:t>
      </w:r>
      <w:r>
        <w:rPr>
          <w:lang w:val="en-US"/>
        </w:rPr>
        <w:t>;</w:t>
      </w:r>
    </w:p>
    <w:p w14:paraId="399E566C" w14:textId="20B4046D" w:rsidR="00B63019" w:rsidRPr="00E014FD" w:rsidRDefault="00F52FAF" w:rsidP="00F52FAF">
      <w:pPr>
        <w:pStyle w:val="a5"/>
        <w:numPr>
          <w:ilvl w:val="0"/>
          <w:numId w:val="2"/>
        </w:numPr>
        <w:ind w:left="0" w:firstLine="709"/>
      </w:pPr>
      <w:r>
        <w:t>безопас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0" w:name="_Toc69500540"/>
      <w:bookmarkStart w:id="11" w:name="_Toc69679661"/>
      <w:r w:rsidRPr="005F6F66">
        <w:lastRenderedPageBreak/>
        <w:t>2 Моделирование предметной области и разработка функциональных требований</w:t>
      </w:r>
      <w:bookmarkEnd w:id="10"/>
      <w:bookmarkEnd w:id="11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2" w:name="_Toc69500541"/>
      <w:bookmarkStart w:id="13" w:name="_Toc69679662"/>
      <w:r w:rsidRPr="00056F03">
        <w:t xml:space="preserve">2.1 </w:t>
      </w:r>
      <w:r>
        <w:t>Функциональная модель программного средства</w:t>
      </w:r>
      <w:bookmarkEnd w:id="12"/>
      <w:bookmarkEnd w:id="13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2C97D66D" w14:textId="77777777" w:rsidR="00B63019" w:rsidRDefault="00B63019" w:rsidP="00B63019">
      <w:pPr>
        <w:pStyle w:val="a5"/>
      </w:pPr>
      <w:r w:rsidRPr="00F152E3">
        <w:lastRenderedPageBreak/>
        <w:t>На данной диаграмме отображены две сущности. Сущность Пользователи представляет собой каждого пользователя, зарегистрировавшегося в приложении,</w:t>
      </w:r>
      <w:r w:rsidRPr="00133F3A">
        <w:t xml:space="preserve">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122E1895" w:rsidR="00B63019" w:rsidRDefault="004D61A1" w:rsidP="00B63019">
      <w:pPr>
        <w:pStyle w:val="afd"/>
      </w:pPr>
      <w:r>
        <w:drawing>
          <wp:inline distT="0" distB="0" distL="0" distR="0" wp14:anchorId="1E884459" wp14:editId="3EAAECBE">
            <wp:extent cx="5943600" cy="39084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29392CB8" w:rsidR="00B63019" w:rsidRDefault="004D61A1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8453017" wp14:editId="56BEAEE4">
            <wp:extent cx="5928995" cy="3745865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374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03E592FA" w:rsidR="00B63019" w:rsidRDefault="004D61A1" w:rsidP="00B63019">
      <w:pPr>
        <w:pStyle w:val="afd"/>
      </w:pPr>
      <w:r>
        <w:drawing>
          <wp:inline distT="0" distB="0" distL="0" distR="0" wp14:anchorId="008F934B" wp14:editId="180A0EB0">
            <wp:extent cx="5932170" cy="30333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03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Default="00B63019" w:rsidP="00B63019">
      <w:pPr>
        <w:pStyle w:val="a5"/>
      </w:pPr>
    </w:p>
    <w:p w14:paraId="653F4878" w14:textId="77777777" w:rsidR="00B63019" w:rsidRDefault="00B63019" w:rsidP="00B63019">
      <w:pPr>
        <w:pStyle w:val="a5"/>
      </w:pPr>
      <w:r w:rsidRPr="009F2C57">
        <w:rPr>
          <w:b/>
        </w:rPr>
        <w:t>2.1.2</w:t>
      </w:r>
      <w:r w:rsidRPr="009F2C57"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</w:t>
      </w:r>
      <w:r>
        <w:lastRenderedPageBreak/>
        <w:t xml:space="preserve">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4D05CD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6066BFE" w14:textId="4A43990A" w:rsidR="004D05CD" w:rsidRPr="006E3A18" w:rsidRDefault="004D05CD" w:rsidP="00704293">
      <w:pPr>
        <w:pStyle w:val="a0"/>
        <w:numPr>
          <w:ilvl w:val="2"/>
          <w:numId w:val="10"/>
        </w:numPr>
      </w:pPr>
      <w:r>
        <w:t>длительность звучания</w:t>
      </w:r>
      <w:r>
        <w:rPr>
          <w:lang w:val="en-GB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1002A7EA" w14:textId="3E18A021" w:rsidR="00EF4630" w:rsidRDefault="00EF4630" w:rsidP="00EF4630">
      <w:pPr>
        <w:pStyle w:val="a5"/>
        <w:numPr>
          <w:ilvl w:val="0"/>
          <w:numId w:val="9"/>
        </w:numPr>
        <w:ind w:left="0" w:firstLine="709"/>
      </w:pPr>
      <w:r>
        <w:t xml:space="preserve">комментарий к аудиокниге: </w:t>
      </w:r>
    </w:p>
    <w:p w14:paraId="50F066CB" w14:textId="77777777" w:rsidR="00EF4630" w:rsidRDefault="00EF4630" w:rsidP="00EF4630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4C2456B" w14:textId="77777777" w:rsidR="007B030B" w:rsidRPr="006E3A18" w:rsidRDefault="007B030B" w:rsidP="007B030B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BEDBA18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A08E23D" w14:textId="384C7E3E" w:rsidR="007B030B" w:rsidRPr="007B030B" w:rsidRDefault="007B030B" w:rsidP="007B030B">
      <w:pPr>
        <w:pStyle w:val="a0"/>
        <w:numPr>
          <w:ilvl w:val="2"/>
          <w:numId w:val="10"/>
        </w:numPr>
      </w:pPr>
      <w:r>
        <w:t>дата и время добавления</w:t>
      </w:r>
      <w:r>
        <w:rPr>
          <w:lang w:val="en-US"/>
        </w:rPr>
        <w:t>;</w:t>
      </w:r>
    </w:p>
    <w:p w14:paraId="28254172" w14:textId="698A4F5A" w:rsidR="007B030B" w:rsidRDefault="007B030B" w:rsidP="007B030B">
      <w:pPr>
        <w:pStyle w:val="a0"/>
        <w:numPr>
          <w:ilvl w:val="2"/>
          <w:numId w:val="10"/>
        </w:numPr>
      </w:pPr>
      <w:r>
        <w:t>текст комментария</w:t>
      </w:r>
      <w:r>
        <w:rPr>
          <w:lang w:val="en-US"/>
        </w:rPr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4C8C6D1E" w14:textId="77777777" w:rsidR="007B030B" w:rsidRDefault="007B030B" w:rsidP="007B030B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4242F51C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EDE2DB6" w14:textId="4748BA73" w:rsidR="007B030B" w:rsidRDefault="007B030B" w:rsidP="007B030B">
      <w:pPr>
        <w:pStyle w:val="a0"/>
        <w:numPr>
          <w:ilvl w:val="2"/>
          <w:numId w:val="10"/>
        </w:numPr>
      </w:pPr>
      <w:r>
        <w:lastRenderedPageBreak/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02B5193F" w14:textId="046E5C3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44354811" w:rsidR="00B63019" w:rsidRPr="002A77D4" w:rsidRDefault="00B63019" w:rsidP="00704293">
      <w:pPr>
        <w:pStyle w:val="a0"/>
        <w:numPr>
          <w:ilvl w:val="2"/>
          <w:numId w:val="10"/>
        </w:numPr>
      </w:pPr>
      <w:r>
        <w:t xml:space="preserve">наименование </w:t>
      </w:r>
      <w:r w:rsidR="0030192A">
        <w:t>создателя</w:t>
      </w:r>
      <w:r>
        <w:rPr>
          <w:lang w:val="en-US"/>
        </w:rPr>
        <w:t>;</w:t>
      </w:r>
    </w:p>
    <w:p w14:paraId="520DAE20" w14:textId="0E272914" w:rsidR="002A77D4" w:rsidRPr="006503C0" w:rsidRDefault="002A77D4" w:rsidP="002A77D4">
      <w:pPr>
        <w:pStyle w:val="a0"/>
        <w:numPr>
          <w:ilvl w:val="2"/>
          <w:numId w:val="10"/>
        </w:numPr>
      </w:pPr>
      <w:r>
        <w:t>является ли автором</w:t>
      </w:r>
      <w:r>
        <w:rPr>
          <w:lang w:val="en-US"/>
        </w:rPr>
        <w:t>;</w:t>
      </w:r>
    </w:p>
    <w:p w14:paraId="67B1C2D6" w14:textId="52DE571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 аудиокниги: </w:t>
      </w:r>
    </w:p>
    <w:p w14:paraId="298C69EE" w14:textId="7A823F95" w:rsidR="00B63019" w:rsidRDefault="00B63019" w:rsidP="00704293">
      <w:pPr>
        <w:pStyle w:val="a0"/>
        <w:numPr>
          <w:ilvl w:val="2"/>
          <w:numId w:val="10"/>
        </w:numPr>
      </w:pPr>
      <w:r>
        <w:t xml:space="preserve">идентификатор </w:t>
      </w:r>
      <w:r w:rsidR="002A77D4">
        <w:t>создателя</w:t>
      </w:r>
      <w:r>
        <w:rPr>
          <w:lang w:val="en-US"/>
        </w:rPr>
        <w:t>;</w:t>
      </w:r>
    </w:p>
    <w:p w14:paraId="0AC88F4E" w14:textId="77777777" w:rsidR="00B63019" w:rsidRPr="006503C0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1461D5CA" w14:textId="1D2E87BA" w:rsidR="007B030B" w:rsidRDefault="007B030B" w:rsidP="007B030B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4" w:name="_Toc69500542"/>
      <w:bookmarkStart w:id="15" w:name="_Toc69679663"/>
      <w:r w:rsidRPr="009F2C57">
        <w:t>2.2 Спецификация функциональных требований</w:t>
      </w:r>
      <w:bookmarkEnd w:id="14"/>
      <w:bookmarkEnd w:id="15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7777777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406CA71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proofErr w:type="spellStart"/>
      <w:r>
        <w:rPr>
          <w:lang w:val="en-US"/>
        </w:rPr>
        <w:t>mp</w:t>
      </w:r>
      <w:proofErr w:type="spellEnd"/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олжна присутствовать возможность скачать синтезированную </w:t>
      </w:r>
      <w:r>
        <w:lastRenderedPageBreak/>
        <w:t>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3BDD85BD" w14:textId="58FA79A4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210B3B49" w14:textId="43D3811C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</w:t>
      </w:r>
      <w:r w:rsidR="005F6FFD">
        <w:t>,</w:t>
      </w:r>
      <w:r>
        <w:t xml:space="preserve"> если никнейм не является уникальным</w:t>
      </w:r>
      <w:r w:rsidR="005F6FFD">
        <w:t>,</w:t>
      </w:r>
      <w:r>
        <w:t xml:space="preserve">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2CD4CCAB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</w:t>
      </w:r>
      <w:r w:rsidR="00B96634">
        <w:t xml:space="preserve"> символа «_», длинной не более 35</w:t>
      </w:r>
      <w:r>
        <w:t xml:space="preserve">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lastRenderedPageBreak/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240CF97F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</w:t>
      </w:r>
      <w:r w:rsidR="005F6FFD">
        <w:t>сти</w:t>
      </w:r>
      <w:r>
        <w:t xml:space="preserve">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D77092C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ля добавления аудиокниги</w:t>
      </w:r>
      <w:r w:rsidR="001527DF">
        <w:t xml:space="preserve"> пользователь</w:t>
      </w:r>
      <w:r>
        <w:t xml:space="preserve"> должен предоставить следующую информацию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649530CF" w:rsidR="00B63019" w:rsidRDefault="00B63019" w:rsidP="00B63019">
      <w:pPr>
        <w:pStyle w:val="a0"/>
      </w:pPr>
      <w:r>
        <w:t xml:space="preserve">наименования </w:t>
      </w:r>
      <w:r w:rsidR="002A77D4">
        <w:t>авторов</w:t>
      </w:r>
      <w:r>
        <w:t xml:space="preserve"> </w:t>
      </w:r>
      <w:r w:rsidR="002A77D4">
        <w:t>аудио</w:t>
      </w:r>
      <w:r>
        <w:t>книги;</w:t>
      </w:r>
    </w:p>
    <w:p w14:paraId="4A7E74A7" w14:textId="2D84E5C9" w:rsidR="002A77D4" w:rsidRDefault="002A77D4" w:rsidP="002A77D4">
      <w:pPr>
        <w:pStyle w:val="a0"/>
      </w:pPr>
      <w:r>
        <w:t>наименования исполнителей аудио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297CFABE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</w:t>
      </w:r>
      <w:r w:rsidR="002A77D4">
        <w:t>авторами</w:t>
      </w:r>
      <w:r w:rsidRPr="00427764">
        <w:t>;</w:t>
      </w:r>
    </w:p>
    <w:p w14:paraId="7A0B49E2" w14:textId="10BAA652" w:rsidR="00B63019" w:rsidRPr="00427764" w:rsidRDefault="002A77D4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 книги</w:t>
      </w:r>
      <w:r w:rsidR="00B63019"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="00B63019" w:rsidRPr="00427764">
        <w:t>;</w:t>
      </w:r>
    </w:p>
    <w:p w14:paraId="1E1E6E52" w14:textId="7279F9DF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</w:t>
      </w:r>
      <w:r w:rsidR="002A77D4">
        <w:t xml:space="preserve"> автор</w:t>
      </w:r>
      <w:r>
        <w:t xml:space="preserve">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3EAE659" w14:textId="059E6F4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исполнителями</w:t>
      </w:r>
      <w:r w:rsidRPr="00427764">
        <w:t>;</w:t>
      </w:r>
    </w:p>
    <w:p w14:paraId="1240256D" w14:textId="69F92939" w:rsidR="002A77D4" w:rsidRPr="0042776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B48C87C" w14:textId="154B170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5CB8BDA4" w:rsidR="00B63019" w:rsidRPr="00427764" w:rsidRDefault="001527DF" w:rsidP="00704293">
      <w:pPr>
        <w:pStyle w:val="a5"/>
        <w:numPr>
          <w:ilvl w:val="0"/>
          <w:numId w:val="14"/>
        </w:numPr>
        <w:ind w:left="0" w:firstLine="709"/>
      </w:pPr>
      <w:r>
        <w:t xml:space="preserve">аудиокнига, </w:t>
      </w:r>
      <w:r w:rsidR="00B63019">
        <w:t>добавленная пользователем со статусом</w:t>
      </w:r>
      <w:r w:rsidR="00B63019" w:rsidRPr="003A053B">
        <w:t xml:space="preserve"> </w:t>
      </w:r>
      <w:r w:rsidR="00B63019">
        <w:t>«</w:t>
      </w:r>
      <w:r w:rsidR="00B63019" w:rsidRPr="00505C8A">
        <w:t>Admin</w:t>
      </w:r>
      <w:r w:rsidR="00B63019">
        <w:t>» должна отобразиться в списке</w:t>
      </w:r>
      <w:r w:rsidR="00B63019" w:rsidRPr="00505C8A">
        <w:t xml:space="preserve"> </w:t>
      </w:r>
      <w:r w:rsidR="00B63019"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36DC4363" w14:textId="602A33DC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14971D8F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 xml:space="preserve">должна быть реализована пагинация списка </w:t>
      </w:r>
      <w:r w:rsidR="0047505B">
        <w:t xml:space="preserve">аудиокниг </w:t>
      </w:r>
      <w:r w:rsidRPr="00F95C1A">
        <w:t>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58812212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 xml:space="preserve">на одной странице пагинации должно отображаться не более 10 </w:t>
      </w:r>
      <w:r w:rsidR="0047505B">
        <w:t>аудио</w:t>
      </w:r>
      <w:r>
        <w:t>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532D6837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льзователь должен подтвердить желание отправить запрос</w:t>
      </w:r>
      <w:r w:rsidRPr="00E332C0">
        <w:t>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7F784D2B" w14:textId="184C570E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lastRenderedPageBreak/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2D3C26EC" w:rsidR="00B63019" w:rsidRDefault="00F52FAF" w:rsidP="00B63019">
      <w:pPr>
        <w:pStyle w:val="a0"/>
      </w:pPr>
      <w:r>
        <w:t>дата</w:t>
      </w:r>
      <w:r w:rsidR="00B63019">
        <w:t xml:space="preserve"> добавления</w:t>
      </w:r>
      <w:r w:rsidR="00B63019"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5747F031" w14:textId="77777777" w:rsidR="00B63019" w:rsidRDefault="00B63019" w:rsidP="00B63019">
      <w:pPr>
        <w:pStyle w:val="a0"/>
      </w:pPr>
      <w:r>
        <w:t>год издания;</w:t>
      </w:r>
    </w:p>
    <w:p w14:paraId="7DD6605D" w14:textId="08F74BD1" w:rsidR="00B63019" w:rsidRPr="00F52FAF" w:rsidRDefault="00B63019" w:rsidP="00B63019">
      <w:pPr>
        <w:pStyle w:val="a0"/>
      </w:pPr>
      <w:r>
        <w:t xml:space="preserve">наименование </w:t>
      </w:r>
      <w:r w:rsidR="00F52FAF">
        <w:t>автора</w:t>
      </w:r>
      <w:r>
        <w:rPr>
          <w:lang w:val="en-US"/>
        </w:rPr>
        <w:t>;</w:t>
      </w:r>
    </w:p>
    <w:p w14:paraId="12244A06" w14:textId="74A4318A" w:rsidR="00F52FAF" w:rsidRDefault="00F52FAF" w:rsidP="00F52FAF">
      <w:pPr>
        <w:pStyle w:val="a0"/>
      </w:pPr>
      <w:r>
        <w:t>наименование исполнителя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 xml:space="preserve">олняться на основе частичного или полного соответствия названию </w:t>
      </w:r>
      <w:r>
        <w:lastRenderedPageBreak/>
        <w:t>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77ADEBA5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="00F52FAF">
        <w:t xml:space="preserve"> автора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 xml:space="preserve">одному из наименований </w:t>
      </w:r>
      <w:r w:rsidR="00F52FAF">
        <w:t>авторов</w:t>
      </w:r>
      <w:r>
        <w:t>, ассоциированных с аудиокнигой, представленной в списке, без учета регистра</w:t>
      </w:r>
      <w:r w:rsidRPr="00210474">
        <w:t>;</w:t>
      </w:r>
    </w:p>
    <w:p w14:paraId="5C915F33" w14:textId="663616D2" w:rsidR="00F52FAF" w:rsidRDefault="00F52FAF" w:rsidP="00F52FAF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 исполнителя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исполнителей, ассоциированных с аудиокнигой, представленной в списке, без учета регистра</w:t>
      </w:r>
      <w:r w:rsidRPr="00210474">
        <w:t>;</w:t>
      </w:r>
    </w:p>
    <w:p w14:paraId="01BB1E36" w14:textId="46F7585E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 с годом</w:t>
      </w:r>
      <w:r w:rsidR="002B4770">
        <w:t>,</w:t>
      </w:r>
      <w:r>
        <w:t xml:space="preserve">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36E93F4F" w14:textId="77777777" w:rsidR="00F52FAF" w:rsidRDefault="00F52FAF" w:rsidP="00F52FAF">
      <w:pPr>
        <w:pStyle w:val="a0"/>
      </w:pPr>
      <w:r>
        <w:t>наименования авторов книги;</w:t>
      </w:r>
    </w:p>
    <w:p w14:paraId="2D2E8E5F" w14:textId="77777777" w:rsidR="00F52FAF" w:rsidRDefault="00F52FAF" w:rsidP="00F52FAF">
      <w:pPr>
        <w:pStyle w:val="a0"/>
      </w:pPr>
      <w:r>
        <w:t>наименования исполнителей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77777777" w:rsidR="00B63019" w:rsidRPr="00C771F9" w:rsidRDefault="00B63019" w:rsidP="00B63019">
      <w:pPr>
        <w:pStyle w:val="a0"/>
      </w:pPr>
      <w:r>
        <w:t>дату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4C25A930" w14:textId="63704206" w:rsidR="007B030B" w:rsidRPr="000B664E" w:rsidRDefault="007B030B" w:rsidP="007B030B">
      <w:pPr>
        <w:pStyle w:val="a5"/>
        <w:numPr>
          <w:ilvl w:val="0"/>
          <w:numId w:val="20"/>
        </w:numPr>
        <w:ind w:left="709" w:firstLine="0"/>
      </w:pPr>
      <w:r w:rsidRPr="007B030B">
        <w:t xml:space="preserve">должна присутствовать возможность просмотреть список комментариев о </w:t>
      </w:r>
      <w:r>
        <w:t>книге</w:t>
      </w:r>
      <w:r w:rsidRPr="007B030B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64E34832" w:rsidR="00B63019" w:rsidRDefault="00B63019" w:rsidP="00B63019">
      <w:pPr>
        <w:pStyle w:val="a0"/>
      </w:pPr>
      <w:r>
        <w:t xml:space="preserve">наименования </w:t>
      </w:r>
      <w:r w:rsidR="00F52FAF">
        <w:t>авторов</w:t>
      </w:r>
      <w:r>
        <w:t xml:space="preserve"> книги;</w:t>
      </w:r>
    </w:p>
    <w:p w14:paraId="7E558F96" w14:textId="57A847B8" w:rsidR="00F52FAF" w:rsidRDefault="00F52FAF" w:rsidP="00F52FAF">
      <w:pPr>
        <w:pStyle w:val="a0"/>
      </w:pPr>
      <w:r>
        <w:t>наименования исполнителей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68ED2D74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наименование </w:t>
      </w:r>
      <w:r w:rsidR="002A77D4">
        <w:t>автора</w:t>
      </w:r>
      <w:r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E9067FF" w14:textId="63DD1F4F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исполнителями, а также удалить уже существующие ассоциации</w:t>
      </w:r>
      <w:r w:rsidRPr="00427764">
        <w:t>;</w:t>
      </w:r>
    </w:p>
    <w:p w14:paraId="24F2623A" w14:textId="06BF350B" w:rsidR="002A77D4" w:rsidRPr="0042776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наименование исполнителя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066CFF72" w14:textId="066C5CA6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</w:t>
      </w:r>
      <w:r w:rsidR="00F52FAF">
        <w:t xml:space="preserve"> исполнитель </w:t>
      </w:r>
      <w:r>
        <w:t>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краткое описание представляет собой последовательность длинной от 0 до 2000 символов состоящую из букв кириллического алфавита, знаков </w:t>
      </w:r>
      <w:r>
        <w:lastRenderedPageBreak/>
        <w:t>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38439CCA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</w:t>
      </w:r>
      <w:r>
        <w:lastRenderedPageBreak/>
        <w:t xml:space="preserve">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2E6D6014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38A733EF" w14:textId="77777777" w:rsidR="007B030B" w:rsidRDefault="007B030B" w:rsidP="007B030B">
      <w:pPr>
        <w:pStyle w:val="a5"/>
      </w:pPr>
    </w:p>
    <w:p w14:paraId="2FA4F0D8" w14:textId="20DF32E4" w:rsidR="004D61A1" w:rsidRDefault="004D61A1" w:rsidP="004D61A1">
      <w:pPr>
        <w:pStyle w:val="a5"/>
      </w:pPr>
      <w:r>
        <w:rPr>
          <w:b/>
        </w:rPr>
        <w:t>2.2.</w:t>
      </w:r>
      <w:r w:rsidRPr="004D61A1">
        <w:rPr>
          <w:b/>
        </w:rPr>
        <w:t>2</w:t>
      </w:r>
      <w:r>
        <w:rPr>
          <w:b/>
        </w:rPr>
        <w:t>0</w:t>
      </w:r>
      <w:r>
        <w:t xml:space="preserve"> О</w:t>
      </w:r>
      <w:r w:rsidR="00E03A4C">
        <w:t>тображение списка комментариев к</w:t>
      </w:r>
      <w:r>
        <w:t xml:space="preserve"> аудиокниге</w:t>
      </w:r>
    </w:p>
    <w:p w14:paraId="65B8556D" w14:textId="77777777" w:rsidR="004D61A1" w:rsidRDefault="004D61A1" w:rsidP="004D61A1">
      <w:pPr>
        <w:pStyle w:val="a5"/>
      </w:pPr>
      <w:r>
        <w:lastRenderedPageBreak/>
        <w:t>Данная функция должна быть реализована с учётом следующих требований:</w:t>
      </w:r>
    </w:p>
    <w:p w14:paraId="6BB210F5" w14:textId="77777777" w:rsidR="004D61A1" w:rsidRDefault="004D61A1" w:rsidP="004D61A1">
      <w:pPr>
        <w:pStyle w:val="a5"/>
      </w:pPr>
      <w:r>
        <w:t>1) в списке комментариев должна отображаться информация о каждом из них;</w:t>
      </w:r>
    </w:p>
    <w:p w14:paraId="29418975" w14:textId="77777777" w:rsidR="004D61A1" w:rsidRDefault="004D61A1" w:rsidP="004D61A1">
      <w:pPr>
        <w:pStyle w:val="a5"/>
      </w:pPr>
      <w:r>
        <w:t>2) информация о комментарии содержит:</w:t>
      </w:r>
    </w:p>
    <w:p w14:paraId="52430A1F" w14:textId="3448A5B3" w:rsidR="004D61A1" w:rsidRDefault="004D61A1" w:rsidP="00E03A4C">
      <w:pPr>
        <w:pStyle w:val="a0"/>
      </w:pPr>
      <w:r>
        <w:t>никнейм пользователя, который написал комментарий;</w:t>
      </w:r>
    </w:p>
    <w:p w14:paraId="70E81F13" w14:textId="270C6EFB" w:rsidR="004D61A1" w:rsidRDefault="00E03A4C" w:rsidP="00E03A4C">
      <w:pPr>
        <w:pStyle w:val="a0"/>
      </w:pPr>
      <w:r>
        <w:t>дату</w:t>
      </w:r>
      <w:r w:rsidR="004D61A1">
        <w:t xml:space="preserve"> написания комментария;</w:t>
      </w:r>
    </w:p>
    <w:p w14:paraId="13FD179D" w14:textId="308AAF22" w:rsidR="004D61A1" w:rsidRDefault="004D61A1" w:rsidP="00E03A4C">
      <w:pPr>
        <w:pStyle w:val="a0"/>
      </w:pPr>
      <w:r>
        <w:t>текст комментария;</w:t>
      </w:r>
    </w:p>
    <w:p w14:paraId="6F7F9150" w14:textId="3CB74F93" w:rsidR="004D61A1" w:rsidRDefault="004D61A1" w:rsidP="004D61A1">
      <w:pPr>
        <w:pStyle w:val="a5"/>
      </w:pPr>
      <w:r>
        <w:t xml:space="preserve">3) список комментариев должен быть отсортирован по </w:t>
      </w:r>
      <w:r w:rsidR="00FF04E2">
        <w:t>возростанию</w:t>
      </w:r>
      <w:bookmarkStart w:id="16" w:name="_GoBack"/>
      <w:bookmarkEnd w:id="16"/>
      <w:r>
        <w:t xml:space="preserve"> даты написания комментария;</w:t>
      </w:r>
    </w:p>
    <w:p w14:paraId="452682AE" w14:textId="0BF69B82" w:rsidR="004D61A1" w:rsidRDefault="004D61A1" w:rsidP="004D61A1">
      <w:pPr>
        <w:pStyle w:val="a5"/>
      </w:pPr>
      <w:r>
        <w:t>4) список комментариев должен быть представлен таблицей с возможностью скроллинга без заголовков, где краткая информация о комментарии занимает ровно одну строку и где максимально видимое количество строк равняется 8;</w:t>
      </w:r>
    </w:p>
    <w:p w14:paraId="717028D8" w14:textId="77777777" w:rsidR="004D61A1" w:rsidRDefault="004D61A1" w:rsidP="007B030B">
      <w:pPr>
        <w:pStyle w:val="a5"/>
      </w:pPr>
    </w:p>
    <w:p w14:paraId="22A4356D" w14:textId="3B2949D2" w:rsidR="007B030B" w:rsidRPr="007B030B" w:rsidRDefault="004D61A1" w:rsidP="007B030B">
      <w:pPr>
        <w:pStyle w:val="a5"/>
      </w:pPr>
      <w:r>
        <w:rPr>
          <w:b/>
        </w:rPr>
        <w:t>2.2.21</w:t>
      </w:r>
      <w:r w:rsidR="007B030B">
        <w:t xml:space="preserve"> Комментирование аудиокниги</w:t>
      </w:r>
    </w:p>
    <w:p w14:paraId="10A26893" w14:textId="77777777" w:rsidR="007B030B" w:rsidRDefault="007B030B" w:rsidP="007B030B">
      <w:pPr>
        <w:pStyle w:val="a5"/>
      </w:pPr>
      <w:r>
        <w:t>Данная функция должна быть реализована с учётом следующих требований:</w:t>
      </w:r>
    </w:p>
    <w:p w14:paraId="419277F0" w14:textId="40E8E444" w:rsidR="007B030B" w:rsidRPr="007B030B" w:rsidRDefault="007B030B" w:rsidP="007B030B">
      <w:pPr>
        <w:pStyle w:val="a5"/>
      </w:pPr>
      <w:r>
        <w:t>1) процесс комментирования аудиокниги может быть инициирован</w:t>
      </w:r>
      <w:r w:rsidRPr="007B030B">
        <w:t xml:space="preserve"> </w:t>
      </w:r>
      <w:r>
        <w:t>только пользователем со статусом «</w:t>
      </w:r>
      <w:r>
        <w:rPr>
          <w:lang w:val="en-US"/>
        </w:rPr>
        <w:t>User</w:t>
      </w:r>
      <w:r>
        <w:t>»</w:t>
      </w:r>
      <w:r w:rsidRPr="007B030B">
        <w:t>;</w:t>
      </w:r>
    </w:p>
    <w:p w14:paraId="2B10164B" w14:textId="2B86CDDF" w:rsidR="007B030B" w:rsidRDefault="007B030B" w:rsidP="007B030B">
      <w:pPr>
        <w:pStyle w:val="a5"/>
      </w:pPr>
      <w:r>
        <w:t>2) для комментирования обязательно требуется ввести текст комментария, который является послед</w:t>
      </w:r>
      <w:r w:rsidR="00BB2DF0">
        <w:t>овательностью длинной от 1 до 5</w:t>
      </w:r>
      <w:r>
        <w:t>0</w:t>
      </w:r>
      <w:r w:rsidR="00BB2DF0" w:rsidRPr="00BB2DF0">
        <w:t>0</w:t>
      </w:r>
      <w:r>
        <w:t xml:space="preserve"> символов, состоящий из букв латинского или кириллического алфавитов, знаков препинания и пробельных символов;</w:t>
      </w:r>
    </w:p>
    <w:p w14:paraId="23340880" w14:textId="77777777" w:rsidR="007B030B" w:rsidRDefault="007B030B" w:rsidP="007B030B">
      <w:pPr>
        <w:pStyle w:val="a5"/>
      </w:pPr>
      <w:r>
        <w:t>3) данные, введенные пользователем, должны проверяться на корректность, и если имеются некорректные данные, то должно отобразиться сообщение об ошибке;</w:t>
      </w:r>
    </w:p>
    <w:p w14:paraId="1E36D465" w14:textId="64A9FAA5" w:rsidR="007B030B" w:rsidRDefault="007B030B" w:rsidP="007B030B">
      <w:pPr>
        <w:pStyle w:val="a5"/>
      </w:pPr>
      <w:r>
        <w:t xml:space="preserve">4) после </w:t>
      </w:r>
      <w:r w:rsidR="00E03A4C">
        <w:t xml:space="preserve">окончания </w:t>
      </w:r>
      <w:r>
        <w:t>комментирования отображаемый список комментариев должен быть обновлён.</w:t>
      </w:r>
    </w:p>
    <w:p w14:paraId="387EDB84" w14:textId="3A8938AF" w:rsidR="007B030B" w:rsidRDefault="007B030B" w:rsidP="007B030B">
      <w:pPr>
        <w:pStyle w:val="a5"/>
      </w:pPr>
    </w:p>
    <w:p w14:paraId="1187396B" w14:textId="77777777" w:rsidR="00B63019" w:rsidRDefault="00B63019" w:rsidP="004D61A1">
      <w:pPr>
        <w:pStyle w:val="a5"/>
        <w:ind w:firstLine="0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7" w:name="_Toc69500543"/>
      <w:bookmarkStart w:id="18" w:name="_Toc69679664"/>
      <w:r w:rsidRPr="005F6F66">
        <w:lastRenderedPageBreak/>
        <w:t>3 Проектирование приложения</w:t>
      </w:r>
      <w:bookmarkEnd w:id="17"/>
      <w:bookmarkEnd w:id="18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19" w:name="_Toc69500544"/>
      <w:bookmarkStart w:id="20" w:name="_Toc69679665"/>
      <w:r w:rsidRPr="005F6F66">
        <w:t>3.1 Разработка архитектуры приложения</w:t>
      </w:r>
      <w:bookmarkEnd w:id="19"/>
      <w:bookmarkEnd w:id="20"/>
    </w:p>
    <w:p w14:paraId="036A104C" w14:textId="77777777" w:rsidR="00B63019" w:rsidRDefault="00B63019" w:rsidP="00B63019">
      <w:pPr>
        <w:pStyle w:val="21"/>
      </w:pPr>
    </w:p>
    <w:p w14:paraId="16FFE5AA" w14:textId="650E1A3A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proofErr w:type="spellStart"/>
      <w:r w:rsidRPr="000E0B33">
        <w:t>многоразовость</w:t>
      </w:r>
      <w:proofErr w:type="spellEnd"/>
      <w:r w:rsidRPr="000E0B33">
        <w:t xml:space="preserve">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148F9D93" w14:textId="3D6DF2EE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</w:t>
      </w:r>
      <w:r w:rsidR="00C62EF2">
        <w:t>,</w:t>
      </w:r>
      <w:r w:rsidRPr="00C96D10">
        <w:t xml:space="preserve"> как правило</w:t>
      </w:r>
      <w:r w:rsidR="00C62EF2">
        <w:t>,</w:t>
      </w:r>
      <w:r w:rsidRPr="00C96D10">
        <w:t xml:space="preserve">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610693CE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 xml:space="preserve">Изначально это был всего </w:t>
      </w:r>
      <w:r w:rsidR="00C16392">
        <w:t>лишь шаблон проектирования, но по прошествии некоторого периода</w:t>
      </w:r>
      <w:r w:rsidRPr="00416EB4">
        <w:t xml:space="preserve">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</w:t>
      </w:r>
      <w:r>
        <w:t>,</w:t>
      </w:r>
      <w:r w:rsidRPr="00416EB4">
        <w:t xml:space="preserve"> легко сопровождать и достраивать, они </w:t>
      </w:r>
      <w:r w:rsidRPr="00416EB4">
        <w:lastRenderedPageBreak/>
        <w:t>гибкие и легко масштабируемые.</w:t>
      </w:r>
      <w:r>
        <w:t xml:space="preserve"> </w:t>
      </w:r>
    </w:p>
    <w:p w14:paraId="334C60E7" w14:textId="5B9BB6D8" w:rsidR="00E93FAC" w:rsidRDefault="00FA2EC3" w:rsidP="00E93FAC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 w:rsidR="00774A9C">
        <w:t xml:space="preserve"> и методы работы с ними. В веб-приложения, модель, как правило, отвечает за работу с базами данных и файловой системой. </w:t>
      </w:r>
      <w:r w:rsidR="006E7959">
        <w:t>По сути</w:t>
      </w:r>
      <w:r w:rsidRPr="002C2575">
        <w:t>, модель</w:t>
      </w:r>
      <w:r w:rsidR="006E7959">
        <w:t xml:space="preserve"> просто </w:t>
      </w:r>
      <w:r w:rsidR="006E7959"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  <w:r w:rsidR="00E93FAC" w:rsidRPr="00E93FAC">
        <w:t xml:space="preserve"> </w:t>
      </w:r>
    </w:p>
    <w:p w14:paraId="067325E9" w14:textId="3DE81199" w:rsidR="00FA2EC3" w:rsidRDefault="00FA2EC3" w:rsidP="00FA2EC3">
      <w:pPr>
        <w:pStyle w:val="a5"/>
      </w:pPr>
      <w:r w:rsidRPr="002C2575">
        <w:t xml:space="preserve">За отображение данных, которые отдаёт </w:t>
      </w:r>
      <w:r w:rsidR="006E7959">
        <w:t>модель</w:t>
      </w:r>
      <w:r w:rsidRPr="002C2575">
        <w:t xml:space="preserve">, несёт ответственность представление. </w:t>
      </w:r>
      <w:r w:rsidR="006E7959" w:rsidRPr="006E7959">
        <w:t>Зачастую представление описывается как шаблон, заполняемый данными</w:t>
      </w:r>
      <w:r w:rsidRPr="002C2575">
        <w:t xml:space="preserve">. Оно позволяет менять внешний вид </w:t>
      </w:r>
      <w:r w:rsidR="006E7959">
        <w:t>отображаемой</w:t>
      </w:r>
      <w:r w:rsidRPr="002C2575">
        <w:t xml:space="preserve"> информации</w:t>
      </w:r>
      <w:r w:rsidR="006E7959"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031CB03C" w14:textId="79BE5B1E" w:rsidR="00B63019" w:rsidRDefault="00B63019" w:rsidP="00B63019">
      <w:pPr>
        <w:pStyle w:val="a5"/>
      </w:pPr>
      <w:r w:rsidRPr="002C2575">
        <w:t>Модель и представление связываются контролле</w:t>
      </w:r>
      <w:r w:rsidR="00B55C51">
        <w:t>ром. Контроллер получает запрос</w:t>
      </w:r>
      <w:r w:rsidRPr="002C2575">
        <w:t xml:space="preserve">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</w:t>
      </w:r>
      <w:r w:rsidR="00B55C51">
        <w:t xml:space="preserve">Затем </w:t>
      </w:r>
      <w:r w:rsidRPr="002C2575">
        <w:t>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AC6A30" w:rsidRPr="00AC6A30">
        <w:t xml:space="preserve"> [12]</w:t>
      </w:r>
      <w:r w:rsidRPr="002C2575">
        <w:t>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747EC2BD" w14:textId="1F2E7FC9" w:rsidR="00FA2EC3" w:rsidRDefault="00B63019" w:rsidP="00FA2EC3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3E01BC14" w14:textId="55E91783" w:rsidR="00FA2EC3" w:rsidRPr="00FA2EC3" w:rsidRDefault="00FA2EC3" w:rsidP="00FA2EC3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</w:t>
      </w:r>
      <w:proofErr w:type="spellStart"/>
      <w:r w:rsidRPr="0093364C">
        <w:t>десктопным</w:t>
      </w:r>
      <w:proofErr w:type="spellEnd"/>
      <w:r w:rsidRPr="0093364C">
        <w:t xml:space="preserve">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lastRenderedPageBreak/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контроллер </w:t>
      </w:r>
      <w:proofErr w:type="spellStart"/>
      <w:r>
        <w:t>сериализует</w:t>
      </w:r>
      <w:proofErr w:type="spellEnd"/>
      <w:r>
        <w:t xml:space="preserve"> данные и помещает их в тело ответа;</w:t>
      </w:r>
    </w:p>
    <w:p w14:paraId="588ADE92" w14:textId="1BCA197E" w:rsidR="00B63019" w:rsidRPr="00EE0C6E" w:rsidRDefault="00F73170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>
        <w:rPr>
          <w:spacing w:val="4"/>
        </w:rPr>
        <w:t>сервер</w:t>
      </w:r>
      <w:r w:rsidR="00B63019" w:rsidRPr="00EE0C6E">
        <w:rPr>
          <w:spacing w:val="4"/>
        </w:rPr>
        <w:t xml:space="preserve"> формирует</w:t>
      </w:r>
      <w:r w:rsidR="00B63019">
        <w:rPr>
          <w:spacing w:val="4"/>
        </w:rPr>
        <w:t xml:space="preserve"> и</w:t>
      </w:r>
      <w:r w:rsidR="00B63019"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132145B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1" w:name="_Toc69500545"/>
      <w:bookmarkStart w:id="22" w:name="_Toc69679666"/>
      <w:r w:rsidRPr="00CE5DB4">
        <w:t xml:space="preserve">3.2 Разработка </w:t>
      </w:r>
      <w:proofErr w:type="spellStart"/>
      <w:r w:rsidRPr="00CE5DB4">
        <w:t>даталогической</w:t>
      </w:r>
      <w:proofErr w:type="spellEnd"/>
      <w:r w:rsidRPr="00CE5DB4">
        <w:t xml:space="preserve"> и физической моделей базы данных</w:t>
      </w:r>
      <w:bookmarkEnd w:id="21"/>
      <w:bookmarkEnd w:id="22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 xml:space="preserve">На </w:t>
      </w:r>
      <w:proofErr w:type="spellStart"/>
      <w:r>
        <w:t>датало</w:t>
      </w:r>
      <w:r w:rsidRPr="0082167A">
        <w:t>гическом</w:t>
      </w:r>
      <w:proofErr w:type="spellEnd"/>
      <w:r w:rsidRPr="0082167A">
        <w:t xml:space="preserve">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264AB40B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>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AC6A30">
        <w:t>[13</w:t>
      </w:r>
      <w:r w:rsidRPr="00EE60AC">
        <w:t>].</w:t>
      </w:r>
    </w:p>
    <w:p w14:paraId="4E113A91" w14:textId="17F3D56C" w:rsidR="00F152E3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6E60F069" w:rsidR="00B63019" w:rsidRPr="00416895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Модель базы данных </w:t>
      </w:r>
      <w:proofErr w:type="spellStart"/>
      <w:r>
        <w:rPr>
          <w:spacing w:val="4"/>
        </w:rPr>
        <w:t>даталогического</w:t>
      </w:r>
      <w:proofErr w:type="spellEnd"/>
      <w:r>
        <w:rPr>
          <w:spacing w:val="4"/>
        </w:rPr>
        <w:t xml:space="preserve">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</w:t>
      </w:r>
      <w:r w:rsidR="00E03A4C" w:rsidRPr="00E03A4C">
        <w:rPr>
          <w:spacing w:val="4"/>
        </w:rPr>
        <w:t>2</w:t>
      </w:r>
      <w:r>
        <w:rPr>
          <w:spacing w:val="4"/>
        </w:rPr>
        <w:t>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55E79861" w14:textId="19C3AF72" w:rsidR="00FF4082" w:rsidRPr="00591E13" w:rsidRDefault="00FF4082" w:rsidP="00FF408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FF4082" w14:paraId="5714BDB8" w14:textId="77777777" w:rsidTr="002A77D4">
        <w:trPr>
          <w:trHeight w:val="105"/>
        </w:trPr>
        <w:tc>
          <w:tcPr>
            <w:tcW w:w="2237" w:type="dxa"/>
            <w:vAlign w:val="center"/>
          </w:tcPr>
          <w:p w14:paraId="30CD9921" w14:textId="77777777" w:rsidR="00FF4082" w:rsidRPr="00AD3E72" w:rsidRDefault="00FF4082" w:rsidP="002A77D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78634C" w14:textId="77777777" w:rsidR="00FF4082" w:rsidRDefault="00FF4082" w:rsidP="002A77D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786526B" w14:textId="77777777" w:rsidR="00FF4082" w:rsidRDefault="00FF4082" w:rsidP="002A77D4">
            <w:pPr>
              <w:pStyle w:val="a5"/>
              <w:ind w:firstLine="0"/>
            </w:pPr>
            <w:r>
              <w:t>Тип атрибута</w:t>
            </w:r>
          </w:p>
        </w:tc>
      </w:tr>
      <w:tr w:rsidR="00FF4082" w14:paraId="6C11820B" w14:textId="77777777" w:rsidTr="002A77D4">
        <w:trPr>
          <w:trHeight w:val="81"/>
        </w:trPr>
        <w:tc>
          <w:tcPr>
            <w:tcW w:w="2237" w:type="dxa"/>
          </w:tcPr>
          <w:p w14:paraId="51BF166E" w14:textId="77777777" w:rsidR="00FF4082" w:rsidRPr="00AD3E72" w:rsidRDefault="00FF4082" w:rsidP="002A77D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ACC6AF4" w14:textId="77777777" w:rsidR="00FF4082" w:rsidRDefault="00FF4082" w:rsidP="002A77D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7F2FE92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484CA129" w14:textId="77777777" w:rsidTr="002A77D4">
        <w:trPr>
          <w:trHeight w:val="78"/>
        </w:trPr>
        <w:tc>
          <w:tcPr>
            <w:tcW w:w="2237" w:type="dxa"/>
          </w:tcPr>
          <w:p w14:paraId="76B6D568" w14:textId="247BDC89" w:rsidR="00FF4082" w:rsidRPr="00AD3E72" w:rsidRDefault="00FF4082" w:rsidP="002A77D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F25E8E5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4C648B9B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554A0CB9" w14:textId="77777777" w:rsidTr="002A77D4">
        <w:trPr>
          <w:trHeight w:val="78"/>
        </w:trPr>
        <w:tc>
          <w:tcPr>
            <w:tcW w:w="2237" w:type="dxa"/>
          </w:tcPr>
          <w:p w14:paraId="3ECF724B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37607D44" w14:textId="77777777" w:rsidR="00FF4082" w:rsidRDefault="00FF4082" w:rsidP="002A77D4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0BB26143" w14:textId="77777777" w:rsidR="00FF4082" w:rsidRPr="00FF60CA" w:rsidRDefault="00FF4082" w:rsidP="002A77D4">
            <w:pPr>
              <w:pStyle w:val="a5"/>
              <w:ind w:firstLine="0"/>
            </w:pPr>
            <w:r>
              <w:t>Логический</w:t>
            </w:r>
          </w:p>
        </w:tc>
      </w:tr>
      <w:tr w:rsidR="00FF4082" w14:paraId="106D3B85" w14:textId="77777777" w:rsidTr="002A77D4">
        <w:trPr>
          <w:trHeight w:val="63"/>
        </w:trPr>
        <w:tc>
          <w:tcPr>
            <w:tcW w:w="2237" w:type="dxa"/>
          </w:tcPr>
          <w:p w14:paraId="14D6F6B1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5C2A3D8" w14:textId="77777777" w:rsidR="00FF4082" w:rsidRDefault="00FF4082" w:rsidP="002A77D4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7144A24" w14:textId="77777777" w:rsidR="00FF4082" w:rsidRPr="00FF60CA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3D95638C" w14:textId="77777777" w:rsidTr="002A77D4">
        <w:trPr>
          <w:trHeight w:val="63"/>
        </w:trPr>
        <w:tc>
          <w:tcPr>
            <w:tcW w:w="2237" w:type="dxa"/>
          </w:tcPr>
          <w:p w14:paraId="49911B22" w14:textId="77777777" w:rsidR="00FF4082" w:rsidRPr="00591E13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ECABB92" w14:textId="77777777" w:rsidR="00FF4082" w:rsidRDefault="00FF4082" w:rsidP="002A77D4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228AB02D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05F86A86" w14:textId="77777777" w:rsidTr="002A77D4">
        <w:trPr>
          <w:trHeight w:val="63"/>
        </w:trPr>
        <w:tc>
          <w:tcPr>
            <w:tcW w:w="2237" w:type="dxa"/>
          </w:tcPr>
          <w:p w14:paraId="2718CA5A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7D17A606" w14:textId="77777777" w:rsidR="00FF4082" w:rsidRDefault="00FF4082" w:rsidP="002A77D4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0F493163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79DBCED7" w14:textId="77777777" w:rsidTr="002A77D4">
        <w:trPr>
          <w:trHeight w:val="63"/>
        </w:trPr>
        <w:tc>
          <w:tcPr>
            <w:tcW w:w="2237" w:type="dxa"/>
          </w:tcPr>
          <w:p w14:paraId="261B5C11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02A7B34C" w14:textId="77777777" w:rsidR="00FF4082" w:rsidRDefault="00FF4082" w:rsidP="002A77D4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6962A25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587CAEE9" w14:textId="77777777" w:rsidTr="002A77D4">
        <w:trPr>
          <w:trHeight w:val="63"/>
        </w:trPr>
        <w:tc>
          <w:tcPr>
            <w:tcW w:w="2237" w:type="dxa"/>
          </w:tcPr>
          <w:p w14:paraId="009B198D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592FEB0C" w14:textId="77777777" w:rsidR="00FF4082" w:rsidRDefault="00FF4082" w:rsidP="002A77D4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E590760" w14:textId="77777777" w:rsidR="00FF4082" w:rsidRPr="00FF60CA" w:rsidRDefault="00FF4082" w:rsidP="002A77D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FF4082" w14:paraId="7AF78509" w14:textId="77777777" w:rsidTr="002A77D4">
        <w:trPr>
          <w:trHeight w:val="105"/>
        </w:trPr>
        <w:tc>
          <w:tcPr>
            <w:tcW w:w="2237" w:type="dxa"/>
          </w:tcPr>
          <w:p w14:paraId="424F13F6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BD8CBF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78CD670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6CBC38E5" w14:textId="77777777" w:rsidTr="002A77D4">
        <w:trPr>
          <w:trHeight w:val="105"/>
        </w:trPr>
        <w:tc>
          <w:tcPr>
            <w:tcW w:w="2237" w:type="dxa"/>
          </w:tcPr>
          <w:p w14:paraId="04B79B57" w14:textId="77777777" w:rsidR="00FF4082" w:rsidRDefault="00FF4082" w:rsidP="002A77D4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2CF0FD5" w14:textId="77777777" w:rsidR="00FF4082" w:rsidRDefault="00FF4082" w:rsidP="002A77D4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2C9F0CD6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795592C8" w14:textId="77777777" w:rsidR="007A7280" w:rsidRDefault="007A7280" w:rsidP="00B63019">
      <w:pPr>
        <w:pStyle w:val="a5"/>
        <w:rPr>
          <w:spacing w:val="4"/>
        </w:rPr>
      </w:pPr>
    </w:p>
    <w:p w14:paraId="006843C7" w14:textId="68E68281" w:rsidR="007A7280" w:rsidRPr="00D3334B" w:rsidRDefault="007A7280" w:rsidP="007A7280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,</w:t>
      </w:r>
      <w:r w:rsidRPr="00F152E3">
        <w:t xml:space="preserve"> </w:t>
      </w:r>
      <w:r>
        <w:t xml:space="preserve">предназначена для хранения информации об аудиокниг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аудиокниги.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уникальный идентификатор пользователя, добавившего аудиокнигу в приложение. Также</w:t>
      </w:r>
      <w:r>
        <w:t xml:space="preserve"> </w:t>
      </w:r>
      <w:r w:rsidR="00D3334B">
        <w:t xml:space="preserve">данная </w:t>
      </w:r>
      <w:r>
        <w:t xml:space="preserve">сущность </w:t>
      </w:r>
      <w:r>
        <w:rPr>
          <w:spacing w:val="-4"/>
        </w:rPr>
        <w:t>связана с сущность «</w:t>
      </w:r>
      <w:r>
        <w:rPr>
          <w:spacing w:val="-4"/>
          <w:lang w:val="en-US"/>
        </w:rPr>
        <w:t>Audiobook</w:t>
      </w:r>
      <w:r w:rsidRPr="00D3334B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 xml:space="preserve">» </w:t>
      </w:r>
      <w:r w:rsidR="00D3334B">
        <w:rPr>
          <w:spacing w:val="-4"/>
        </w:rPr>
        <w:t>через поле «</w:t>
      </w:r>
      <w:r w:rsidR="00D3334B">
        <w:rPr>
          <w:spacing w:val="-4"/>
          <w:lang w:val="en-US"/>
        </w:rPr>
        <w:t>Audiobook</w:t>
      </w:r>
      <w:r w:rsidR="00D3334B" w:rsidRPr="00D3334B">
        <w:rPr>
          <w:spacing w:val="-4"/>
        </w:rPr>
        <w:t>_</w:t>
      </w:r>
      <w:proofErr w:type="spellStart"/>
      <w:r w:rsidR="00D3334B">
        <w:rPr>
          <w:spacing w:val="-4"/>
          <w:lang w:val="en-US"/>
        </w:rPr>
        <w:t>FileId</w:t>
      </w:r>
      <w:proofErr w:type="spellEnd"/>
      <w:r w:rsidR="00D3334B">
        <w:rPr>
          <w:spacing w:val="-4"/>
        </w:rPr>
        <w:t>», хранящее уникальный идентификатор файла аудиокниги.</w:t>
      </w:r>
    </w:p>
    <w:p w14:paraId="1CA15EC5" w14:textId="77777777" w:rsidR="00E03A4C" w:rsidRDefault="00E03A4C" w:rsidP="00E03A4C">
      <w:pPr>
        <w:pStyle w:val="a5"/>
        <w:ind w:firstLine="0"/>
        <w:rPr>
          <w:spacing w:val="-4"/>
        </w:rPr>
      </w:pPr>
    </w:p>
    <w:p w14:paraId="75BD63C2" w14:textId="68EE6ED8" w:rsidR="00E03A4C" w:rsidRPr="00591E13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2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6FEA9DAF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7DA91284" w14:textId="77777777" w:rsidR="00E03A4C" w:rsidRPr="00AD3E72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385AB2" w14:textId="77777777" w:rsidR="00E03A4C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FC4B89" w14:textId="77777777" w:rsidR="00E03A4C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52C5CC8F" w14:textId="77777777" w:rsidTr="00A21D94">
        <w:trPr>
          <w:trHeight w:val="54"/>
        </w:trPr>
        <w:tc>
          <w:tcPr>
            <w:tcW w:w="2237" w:type="dxa"/>
          </w:tcPr>
          <w:p w14:paraId="16B03764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0149B1B4" w14:textId="77777777" w:rsidR="00E03A4C" w:rsidRDefault="00E03A4C" w:rsidP="00A21D94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0332E69D" w14:textId="77777777" w:rsidR="00E03A4C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4D05CD" w14:paraId="457C23EE" w14:textId="77777777" w:rsidTr="00A21D94">
        <w:trPr>
          <w:trHeight w:val="52"/>
        </w:trPr>
        <w:tc>
          <w:tcPr>
            <w:tcW w:w="2237" w:type="dxa"/>
          </w:tcPr>
          <w:p w14:paraId="6F548C67" w14:textId="1F2DCB3F" w:rsidR="004D05CD" w:rsidRPr="004D05CD" w:rsidRDefault="003B5006" w:rsidP="00A21D94">
            <w:pPr>
              <w:pStyle w:val="a5"/>
              <w:ind w:firstLine="0"/>
              <w:rPr>
                <w:lang w:val="en-GB"/>
              </w:rPr>
            </w:pPr>
            <w:r>
              <w:rPr>
                <w:lang w:val="en-GB"/>
              </w:rPr>
              <w:t>D</w:t>
            </w:r>
            <w:r w:rsidR="004D05CD">
              <w:rPr>
                <w:lang w:val="en-GB"/>
              </w:rPr>
              <w:t>uration</w:t>
            </w:r>
          </w:p>
        </w:tc>
        <w:tc>
          <w:tcPr>
            <w:tcW w:w="5271" w:type="dxa"/>
          </w:tcPr>
          <w:p w14:paraId="199B50DE" w14:textId="0B8976A2" w:rsidR="004D05CD" w:rsidRPr="004D05CD" w:rsidRDefault="004D05CD" w:rsidP="00A21D94">
            <w:pPr>
              <w:pStyle w:val="a5"/>
              <w:ind w:firstLine="0"/>
            </w:pPr>
            <w:r>
              <w:t>Длительность звучания</w:t>
            </w:r>
          </w:p>
        </w:tc>
        <w:tc>
          <w:tcPr>
            <w:tcW w:w="1836" w:type="dxa"/>
          </w:tcPr>
          <w:p w14:paraId="767A1B74" w14:textId="7208F9D3" w:rsidR="004D05CD" w:rsidRDefault="004D05CD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7A3B7435" w14:textId="77777777" w:rsidTr="00A21D94">
        <w:trPr>
          <w:trHeight w:val="52"/>
        </w:trPr>
        <w:tc>
          <w:tcPr>
            <w:tcW w:w="2237" w:type="dxa"/>
          </w:tcPr>
          <w:p w14:paraId="09455FC8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45782E02" w14:textId="77777777" w:rsidR="00E03A4C" w:rsidRPr="009972EF" w:rsidRDefault="00E03A4C" w:rsidP="00A21D94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2E89DEF7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  <w:tr w:rsidR="00E03A4C" w14:paraId="67946A23" w14:textId="77777777" w:rsidTr="00A21D94">
        <w:trPr>
          <w:trHeight w:val="52"/>
        </w:trPr>
        <w:tc>
          <w:tcPr>
            <w:tcW w:w="2237" w:type="dxa"/>
          </w:tcPr>
          <w:p w14:paraId="55E60439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lastRenderedPageBreak/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743CD8FE" w14:textId="77777777" w:rsidR="00E03A4C" w:rsidRDefault="00E03A4C" w:rsidP="00A21D94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D5D83C1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398E13F" w14:textId="77777777" w:rsidR="004D05CD" w:rsidRDefault="004D05CD" w:rsidP="00E03A4C"/>
    <w:p w14:paraId="20667936" w14:textId="4A91FBE3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2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файле хранящем аудиокнигу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файла.</w:t>
      </w:r>
    </w:p>
    <w:p w14:paraId="33BFC628" w14:textId="77777777" w:rsidR="00D3334B" w:rsidRDefault="00D3334B" w:rsidP="00B63019">
      <w:pPr>
        <w:pStyle w:val="a5"/>
        <w:rPr>
          <w:spacing w:val="4"/>
        </w:rPr>
      </w:pPr>
    </w:p>
    <w:p w14:paraId="45334A5E" w14:textId="1C20A382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E03A4C" w:rsidRPr="00E03A4C">
        <w:rPr>
          <w:spacing w:val="-4"/>
        </w:rPr>
        <w:t>3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872A97">
        <w:tc>
          <w:tcPr>
            <w:tcW w:w="2237" w:type="dxa"/>
            <w:vAlign w:val="center"/>
          </w:tcPr>
          <w:p w14:paraId="5BB8C40D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872A97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872A97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872A97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872A97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872A97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872A97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872A97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872A97">
        <w:trPr>
          <w:trHeight w:val="63"/>
        </w:trPr>
        <w:tc>
          <w:tcPr>
            <w:tcW w:w="2237" w:type="dxa"/>
          </w:tcPr>
          <w:p w14:paraId="065F6F37" w14:textId="6E29858C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63A43A3" w14:textId="77777777" w:rsidR="00B63019" w:rsidRDefault="00B63019" w:rsidP="00872A97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6859E134" w14:textId="49F54146" w:rsidR="00416895" w:rsidRDefault="00F152E3" w:rsidP="00B63019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, представленная в таблице 3.</w:t>
      </w:r>
      <w:r w:rsidR="00D3334B">
        <w:rPr>
          <w:spacing w:val="-4"/>
        </w:rPr>
        <w:t>3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</w:t>
      </w:r>
      <w:r w:rsidR="00D3334B">
        <w:t>профиле пользователя</w:t>
      </w:r>
      <w:r>
        <w:t xml:space="preserve">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пользователя. Сущность</w:t>
      </w:r>
      <w:r w:rsidR="007A7280">
        <w:t xml:space="preserve"> </w:t>
      </w:r>
      <w:r w:rsidR="007A7280">
        <w:rPr>
          <w:spacing w:val="-4"/>
        </w:rPr>
        <w:t>«</w:t>
      </w:r>
      <w:r w:rsidR="007A7280">
        <w:rPr>
          <w:spacing w:val="-4"/>
          <w:lang w:val="en-US"/>
        </w:rPr>
        <w:t>User</w:t>
      </w:r>
      <w:r w:rsidR="007A7280">
        <w:rPr>
          <w:spacing w:val="-4"/>
        </w:rPr>
        <w:t>» связана с сущностью «</w:t>
      </w:r>
      <w:r w:rsidR="007A7280">
        <w:rPr>
          <w:spacing w:val="-4"/>
          <w:lang w:val="en-US"/>
        </w:rPr>
        <w:t>Role</w:t>
      </w:r>
      <w:r w:rsidR="007A7280">
        <w:rPr>
          <w:spacing w:val="-4"/>
        </w:rPr>
        <w:t>»</w:t>
      </w:r>
      <w:r w:rsidR="007A7280" w:rsidRPr="007A7280">
        <w:rPr>
          <w:spacing w:val="-4"/>
        </w:rPr>
        <w:t xml:space="preserve"> </w:t>
      </w:r>
      <w:r w:rsidR="007A7280">
        <w:rPr>
          <w:spacing w:val="-4"/>
        </w:rPr>
        <w:t>через поле «</w:t>
      </w:r>
      <w:r w:rsidR="007A7280">
        <w:rPr>
          <w:spacing w:val="-4"/>
          <w:lang w:val="en-US"/>
        </w:rPr>
        <w:t>Role</w:t>
      </w:r>
      <w:r w:rsidR="005745F5" w:rsidRPr="005745F5">
        <w:rPr>
          <w:spacing w:val="-4"/>
        </w:rPr>
        <w:t>_</w:t>
      </w:r>
      <w:r w:rsidR="007A7280">
        <w:rPr>
          <w:spacing w:val="-4"/>
          <w:lang w:val="en-US"/>
        </w:rPr>
        <w:t>Id</w:t>
      </w:r>
      <w:r w:rsidR="007A7280">
        <w:rPr>
          <w:spacing w:val="-4"/>
        </w:rPr>
        <w:t>», хранящее уникальный идентификатор роли.</w:t>
      </w:r>
      <w:r>
        <w:t xml:space="preserve"> </w:t>
      </w:r>
    </w:p>
    <w:p w14:paraId="6CA589C3" w14:textId="77777777" w:rsidR="00E03A4C" w:rsidRDefault="00E03A4C" w:rsidP="00B63019"/>
    <w:p w14:paraId="15E812C6" w14:textId="07E878F6" w:rsidR="00E03A4C" w:rsidRPr="00CE11F5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4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1C5B6286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03250163" w14:textId="77777777" w:rsidR="00E03A4C" w:rsidRPr="007063F3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DB2E312" w14:textId="77777777" w:rsidR="00E03A4C" w:rsidRPr="00FF60CA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2BDF48C" w14:textId="77777777" w:rsidR="00E03A4C" w:rsidRPr="00FF60CA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227BB87C" w14:textId="77777777" w:rsidTr="00A21D94">
        <w:trPr>
          <w:trHeight w:val="105"/>
        </w:trPr>
        <w:tc>
          <w:tcPr>
            <w:tcW w:w="2237" w:type="dxa"/>
          </w:tcPr>
          <w:p w14:paraId="78DF62FA" w14:textId="77777777" w:rsidR="00E03A4C" w:rsidRPr="007A7280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CE508C8" w14:textId="77777777" w:rsidR="00E03A4C" w:rsidRDefault="00E03A4C" w:rsidP="00A21D9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8EB326" w14:textId="77777777" w:rsidR="00E03A4C" w:rsidRPr="00FF60CA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31A6037D" w14:textId="77777777" w:rsidTr="00A21D94">
        <w:trPr>
          <w:trHeight w:val="105"/>
        </w:trPr>
        <w:tc>
          <w:tcPr>
            <w:tcW w:w="2237" w:type="dxa"/>
          </w:tcPr>
          <w:p w14:paraId="7F61344D" w14:textId="77777777" w:rsidR="00E03A4C" w:rsidRPr="00FF60CA" w:rsidRDefault="00E03A4C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4F206435" w14:textId="77777777" w:rsidR="00E03A4C" w:rsidRDefault="00E03A4C" w:rsidP="00A21D94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28B1375F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48E0B34B" w14:textId="77777777" w:rsidR="00E03A4C" w:rsidRDefault="00E03A4C" w:rsidP="00E03A4C"/>
    <w:p w14:paraId="6F4B18C3" w14:textId="38085CFC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Ro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4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роли пользователя в систем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роли пользователя. </w:t>
      </w:r>
    </w:p>
    <w:p w14:paraId="2F01ECD9" w14:textId="77777777" w:rsidR="00E03A4C" w:rsidRDefault="00E03A4C" w:rsidP="00E03A4C">
      <w:pPr>
        <w:rPr>
          <w:spacing w:val="-4"/>
        </w:rPr>
      </w:pPr>
    </w:p>
    <w:p w14:paraId="54C09891" w14:textId="4B019266" w:rsidR="00B63019" w:rsidRPr="00591E13" w:rsidRDefault="00B63019" w:rsidP="00FF4082">
      <w:pPr>
        <w:rPr>
          <w:spacing w:val="-4"/>
        </w:rPr>
      </w:pPr>
      <w:r w:rsidRPr="007E5D85">
        <w:rPr>
          <w:spacing w:val="-4"/>
        </w:rPr>
        <w:t>Таблица 3.</w:t>
      </w:r>
      <w:r w:rsidR="00E03A4C" w:rsidRPr="003946A6">
        <w:rPr>
          <w:spacing w:val="-4"/>
        </w:rPr>
        <w:t>5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872A97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872A97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872A97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872A97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ED80CB3" w14:textId="43407303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Genre</w:t>
      </w:r>
      <w:r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5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жанре аудиокниги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жанра.</w:t>
      </w:r>
    </w:p>
    <w:p w14:paraId="46F5F05C" w14:textId="77777777" w:rsidR="00FF4082" w:rsidRDefault="00FF4082" w:rsidP="00B63019">
      <w:pPr>
        <w:pStyle w:val="a5"/>
        <w:ind w:firstLine="0"/>
        <w:rPr>
          <w:spacing w:val="-4"/>
        </w:rPr>
      </w:pPr>
    </w:p>
    <w:p w14:paraId="6F1934BF" w14:textId="409C300A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="00D97699">
        <w:rPr>
          <w:spacing w:val="-4"/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872A97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872A97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872A97">
        <w:trPr>
          <w:trHeight w:val="158"/>
        </w:trPr>
        <w:tc>
          <w:tcPr>
            <w:tcW w:w="2237" w:type="dxa"/>
          </w:tcPr>
          <w:p w14:paraId="3F63D952" w14:textId="2AD1C152" w:rsidR="00B63019" w:rsidRPr="00AD3E72" w:rsidRDefault="00BB6A5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spacing w:val="-4"/>
                <w:lang w:val="en-US"/>
              </w:rPr>
              <w:lastRenderedPageBreak/>
              <w:t>Title</w:t>
            </w:r>
          </w:p>
        </w:tc>
        <w:tc>
          <w:tcPr>
            <w:tcW w:w="5271" w:type="dxa"/>
          </w:tcPr>
          <w:p w14:paraId="7494F9D3" w14:textId="3ABA6C4B" w:rsidR="00B63019" w:rsidRPr="00FF60CA" w:rsidRDefault="00B63019" w:rsidP="00F52FAF">
            <w:pPr>
              <w:pStyle w:val="a5"/>
              <w:ind w:firstLine="0"/>
            </w:pPr>
            <w:r>
              <w:t>Н</w:t>
            </w:r>
            <w:r w:rsidRPr="00D642ED">
              <w:t xml:space="preserve">аименование </w:t>
            </w:r>
            <w:r w:rsidR="00F52FAF">
              <w:t>создателя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D97699" w14:paraId="646C1A54" w14:textId="77777777" w:rsidTr="00872A97">
        <w:trPr>
          <w:trHeight w:val="158"/>
        </w:trPr>
        <w:tc>
          <w:tcPr>
            <w:tcW w:w="2237" w:type="dxa"/>
          </w:tcPr>
          <w:p w14:paraId="6E454AB8" w14:textId="5E5196D1" w:rsidR="00D97699" w:rsidRPr="00D97699" w:rsidRDefault="00D97699" w:rsidP="00D9769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5271" w:type="dxa"/>
          </w:tcPr>
          <w:p w14:paraId="73506AB4" w14:textId="3BCDACB4" w:rsidR="00D97699" w:rsidRDefault="00D97699" w:rsidP="00D97699">
            <w:pPr>
              <w:pStyle w:val="a5"/>
              <w:ind w:firstLine="0"/>
            </w:pPr>
            <w:r>
              <w:t>Является ли автором книги</w:t>
            </w:r>
          </w:p>
        </w:tc>
        <w:tc>
          <w:tcPr>
            <w:tcW w:w="1836" w:type="dxa"/>
          </w:tcPr>
          <w:p w14:paraId="6F1A70F3" w14:textId="486FB4CE" w:rsidR="00D97699" w:rsidRDefault="00D97699" w:rsidP="00D97699">
            <w:pPr>
              <w:pStyle w:val="a5"/>
              <w:ind w:firstLine="0"/>
            </w:pPr>
            <w:r>
              <w:t>Логический</w:t>
            </w:r>
          </w:p>
        </w:tc>
      </w:tr>
    </w:tbl>
    <w:p w14:paraId="544C653E" w14:textId="0325129F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 w:rsidR="0047505B">
        <w:rPr>
          <w:spacing w:val="-4"/>
          <w:lang w:val="en-US"/>
        </w:rPr>
        <w:t>Creator</w:t>
      </w:r>
      <w:r>
        <w:rPr>
          <w:spacing w:val="-4"/>
        </w:rPr>
        <w:t>», представ</w:t>
      </w:r>
      <w:r w:rsidR="003946A6">
        <w:rPr>
          <w:spacing w:val="-4"/>
        </w:rPr>
        <w:t>ленная в таблице 3.</w:t>
      </w:r>
      <w:r w:rsidR="003946A6" w:rsidRPr="003946A6">
        <w:rPr>
          <w:spacing w:val="-4"/>
        </w:rPr>
        <w:t>6</w:t>
      </w:r>
      <w:r>
        <w:rPr>
          <w:spacing w:val="-4"/>
        </w:rPr>
        <w:t>,</w:t>
      </w:r>
      <w:r w:rsidRPr="00F152E3">
        <w:t xml:space="preserve"> </w:t>
      </w:r>
      <w:r>
        <w:t>предназначена для хранения информации о</w:t>
      </w:r>
      <w:r w:rsidR="00D97699">
        <w:t xml:space="preserve"> создателе</w:t>
      </w:r>
      <w:r>
        <w:t xml:space="preserve"> аудиокниги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</w:t>
      </w:r>
      <w:r w:rsidR="00D97699">
        <w:t>создателя аудиокниги</w:t>
      </w:r>
      <w:r>
        <w:t>.</w:t>
      </w:r>
    </w:p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293172AC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7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872A97">
        <w:trPr>
          <w:trHeight w:val="158"/>
        </w:trPr>
        <w:tc>
          <w:tcPr>
            <w:tcW w:w="2237" w:type="dxa"/>
          </w:tcPr>
          <w:p w14:paraId="775A56E3" w14:textId="69839E9E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FC430AF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872A97">
        <w:trPr>
          <w:trHeight w:val="158"/>
        </w:trPr>
        <w:tc>
          <w:tcPr>
            <w:tcW w:w="2237" w:type="dxa"/>
          </w:tcPr>
          <w:p w14:paraId="56C45A2A" w14:textId="7968F600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5C3F0F2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BDF8C8B" w14:textId="08EC650E" w:rsidR="00D71B51" w:rsidRPr="00FF4082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Pr="005E0E25">
        <w:rPr>
          <w:spacing w:val="-4"/>
          <w:lang w:val="en-US"/>
        </w:rPr>
        <w:t>Genre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7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ом, к какими жанрам относится аудиокнига. </w:t>
      </w:r>
      <w:r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 w:rsidR="00D97699">
        <w:rPr>
          <w:spacing w:val="-4"/>
        </w:rPr>
        <w:t>и</w:t>
      </w:r>
      <w:r w:rsidR="00D97699" w:rsidRPr="00D97699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Genre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жанра и уникальный идентификатор аудиокниги соответственно. </w:t>
      </w:r>
    </w:p>
    <w:p w14:paraId="56959848" w14:textId="77777777" w:rsidR="00E03A4C" w:rsidRDefault="00E03A4C" w:rsidP="00B63019">
      <w:pPr>
        <w:pStyle w:val="a5"/>
        <w:ind w:firstLine="0"/>
        <w:rPr>
          <w:spacing w:val="-4"/>
        </w:rPr>
      </w:pPr>
    </w:p>
    <w:p w14:paraId="1724376A" w14:textId="1D9360CB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8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 w:rsidR="00D97699">
        <w:rPr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872A97">
        <w:trPr>
          <w:trHeight w:val="158"/>
        </w:trPr>
        <w:tc>
          <w:tcPr>
            <w:tcW w:w="2237" w:type="dxa"/>
          </w:tcPr>
          <w:p w14:paraId="7B7EC3E5" w14:textId="4AB25FB3" w:rsidR="00B63019" w:rsidRDefault="00D9769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Creator</w:t>
            </w:r>
            <w:r w:rsidR="00A21D94">
              <w:rPr>
                <w:lang w:val="en-US"/>
              </w:rPr>
              <w:t>_</w:t>
            </w:r>
            <w:r w:rsidR="00B63019"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92E3236" w14:textId="04BC9061" w:rsidR="00B63019" w:rsidRDefault="00B63019" w:rsidP="00D97699">
            <w:pPr>
              <w:pStyle w:val="a5"/>
              <w:ind w:firstLine="0"/>
            </w:pPr>
            <w:r>
              <w:t>И</w:t>
            </w:r>
            <w:r w:rsidRPr="00F31782">
              <w:t xml:space="preserve">дентификатор </w:t>
            </w:r>
            <w:r w:rsidR="00D97699">
              <w:t>создателя аудиокниги</w:t>
            </w:r>
          </w:p>
        </w:tc>
        <w:tc>
          <w:tcPr>
            <w:tcW w:w="1836" w:type="dxa"/>
          </w:tcPr>
          <w:p w14:paraId="0C490B9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872A97">
        <w:trPr>
          <w:trHeight w:val="337"/>
        </w:trPr>
        <w:tc>
          <w:tcPr>
            <w:tcW w:w="2237" w:type="dxa"/>
          </w:tcPr>
          <w:p w14:paraId="677BCBEA" w14:textId="380E400D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34AC1E7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1818EA0" w14:textId="060502D5" w:rsidR="00D71B51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="00D97699" w:rsidRPr="005E0E25">
        <w:rPr>
          <w:spacing w:val="-4"/>
          <w:lang w:val="en-US"/>
        </w:rPr>
        <w:t>Creator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8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</w:t>
      </w:r>
      <w:r w:rsidR="00D97699" w:rsidRPr="005E0E25">
        <w:t>ех</w:t>
      </w:r>
      <w:r w:rsidRPr="005E0E25">
        <w:t xml:space="preserve">, кем была </w:t>
      </w:r>
      <w:r w:rsidR="00D97699" w:rsidRPr="005E0E25">
        <w:t>создана</w:t>
      </w:r>
      <w:r w:rsidRPr="005E0E25">
        <w:t xml:space="preserve"> аудиокнига.</w:t>
      </w:r>
      <w:r>
        <w:t xml:space="preserve">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 w:rsidR="00F52FAF">
        <w:rPr>
          <w:lang w:val="en-US"/>
        </w:rPr>
        <w:t>Creator</w:t>
      </w:r>
      <w:r>
        <w:rPr>
          <w:spacing w:val="-4"/>
        </w:rPr>
        <w:t>» связывает между собой сущности «</w:t>
      </w:r>
      <w:r w:rsidR="00F52FAF">
        <w:rPr>
          <w:lang w:val="en-US"/>
        </w:rPr>
        <w:t>Creator</w:t>
      </w:r>
      <w:r>
        <w:rPr>
          <w:spacing w:val="-4"/>
        </w:rPr>
        <w:t>»</w:t>
      </w:r>
      <w:r w:rsidR="00F52FAF">
        <w:rPr>
          <w:spacing w:val="-4"/>
        </w:rPr>
        <w:t xml:space="preserve"> и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 w:rsidR="00F52FAF">
        <w:rPr>
          <w:lang w:val="en-US"/>
        </w:rPr>
        <w:t>Creato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</w:t>
      </w:r>
      <w:r w:rsidR="00F52FAF">
        <w:t>создателя</w:t>
      </w:r>
      <w:r>
        <w:t xml:space="preserve"> и уникальный идентификатор аудиокниги соответственно. </w:t>
      </w:r>
    </w:p>
    <w:p w14:paraId="47394EA0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16A6A03E" w14:textId="199654D3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516537AF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115E2040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307F3CA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3208398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1DC0E72D" w14:textId="77777777" w:rsidTr="00A21D94">
        <w:trPr>
          <w:trHeight w:val="158"/>
        </w:trPr>
        <w:tc>
          <w:tcPr>
            <w:tcW w:w="2237" w:type="dxa"/>
          </w:tcPr>
          <w:p w14:paraId="331609C5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6F8192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58D27AE1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6107083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C71703C" w14:textId="1CAD8D3E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76EB5AD3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3E085739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003DDACD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D3E087" w14:textId="491040F7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0C59891E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61EDF0DB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2FBA331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FFFAAC2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6E46CED5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D79C15C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B04E30" w14:textId="77777777" w:rsidR="002C7AD2" w:rsidRDefault="002C7AD2" w:rsidP="002C7AD2">
      <w:pPr>
        <w:pStyle w:val="a5"/>
        <w:ind w:firstLine="0"/>
      </w:pPr>
    </w:p>
    <w:p w14:paraId="58B47AE7" w14:textId="039EA27A" w:rsidR="002C7AD2" w:rsidRDefault="002C7AD2" w:rsidP="002C7AD2">
      <w:pPr>
        <w:rPr>
          <w:spacing w:val="-4"/>
        </w:rPr>
      </w:pPr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Query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9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запросе на внесение аудиокниги в список распространяемых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запроса. Сущность </w:t>
      </w:r>
      <w:r>
        <w:rPr>
          <w:spacing w:val="-4"/>
        </w:rPr>
        <w:t>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 xml:space="preserve">» связана с сущностью </w:t>
      </w:r>
      <w:r>
        <w:rPr>
          <w:spacing w:val="-4"/>
        </w:rPr>
        <w:lastRenderedPageBreak/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5745F5" w:rsidRPr="005745F5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, добавляемой в список распространяемых.</w:t>
      </w:r>
    </w:p>
    <w:p w14:paraId="7C8A1B0D" w14:textId="0F52F166" w:rsidR="003946A6" w:rsidRPr="00591E13" w:rsidRDefault="003946A6" w:rsidP="003946A6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0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3946A6" w14:paraId="0DA1F1D0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593CB423" w14:textId="77777777" w:rsidR="003946A6" w:rsidRPr="005065B0" w:rsidRDefault="003946A6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8D78AA5" w14:textId="77777777" w:rsidR="003946A6" w:rsidRDefault="003946A6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FEE8CF2" w14:textId="77777777" w:rsidR="003946A6" w:rsidRDefault="003946A6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3946A6" w14:paraId="5F14AF26" w14:textId="77777777" w:rsidTr="00A21D94">
        <w:trPr>
          <w:trHeight w:val="105"/>
        </w:trPr>
        <w:tc>
          <w:tcPr>
            <w:tcW w:w="2237" w:type="dxa"/>
          </w:tcPr>
          <w:p w14:paraId="18C6807F" w14:textId="0F991B7A" w:rsidR="003946A6" w:rsidRPr="005065B0" w:rsidRDefault="003946A6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23C4A00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2DEFAEE1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3946A6" w14:paraId="4845883C" w14:textId="77777777" w:rsidTr="00A21D94">
        <w:trPr>
          <w:trHeight w:val="105"/>
        </w:trPr>
        <w:tc>
          <w:tcPr>
            <w:tcW w:w="2237" w:type="dxa"/>
          </w:tcPr>
          <w:p w14:paraId="37903499" w14:textId="7FBFBF54" w:rsidR="003946A6" w:rsidRPr="005065B0" w:rsidRDefault="003946A6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323EABB9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294E9F64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83586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3A7A1359" w14:textId="61DB8485" w:rsidR="003946A6" w:rsidRDefault="003946A6" w:rsidP="003946A6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0,</w:t>
      </w:r>
      <w:r w:rsidRPr="00F152E3">
        <w:t xml:space="preserve"> </w:t>
      </w:r>
      <w:r>
        <w:t xml:space="preserve">предназначена для хранения информации о том какие аудиокниги хранятся в профиле пользовател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профиля пользователя и уникальный идентификатор аудиокниги соответственно. </w:t>
      </w:r>
    </w:p>
    <w:p w14:paraId="78242E68" w14:textId="77777777" w:rsidR="003946A6" w:rsidRPr="00FF4082" w:rsidRDefault="003946A6" w:rsidP="003946A6"/>
    <w:p w14:paraId="648EE224" w14:textId="779CEEC1" w:rsidR="003946A6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="003946A6">
        <w:rPr>
          <w:spacing w:val="-4"/>
        </w:rPr>
        <w:t>1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51A803D" w14:textId="3D849CFC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4B68AE3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5173947A" w14:textId="238738AE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A13E02A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872A97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D3EDCAE" w14:textId="39EC68FE" w:rsidR="00A1783F" w:rsidRPr="00A1783F" w:rsidRDefault="00A1783F" w:rsidP="00A1783F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Rating</w:t>
      </w:r>
      <w:r w:rsidRPr="005E0E25">
        <w:rPr>
          <w:spacing w:val="-4"/>
        </w:rPr>
        <w:t>», представленная в таблице 3.1</w:t>
      </w:r>
      <w:r w:rsidR="003946A6">
        <w:rPr>
          <w:spacing w:val="-4"/>
        </w:rPr>
        <w:t>1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б оценке, которую пользователь выставил аудиокниге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создателя и уникальный идентификатор аудиокниги соответственно. </w:t>
      </w:r>
    </w:p>
    <w:p w14:paraId="2FA4E411" w14:textId="77777777" w:rsidR="00A1783F" w:rsidRDefault="00A1783F" w:rsidP="00B63019">
      <w:pPr>
        <w:pStyle w:val="a5"/>
        <w:ind w:firstLine="0"/>
        <w:rPr>
          <w:spacing w:val="-4"/>
        </w:rPr>
      </w:pPr>
    </w:p>
    <w:p w14:paraId="694A5EAD" w14:textId="4615666C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2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Comment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1C1D6F56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1EFA19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06D7675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2665D7E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3479D114" w14:textId="77777777" w:rsidTr="00A21D94">
        <w:trPr>
          <w:trHeight w:val="158"/>
        </w:trPr>
        <w:tc>
          <w:tcPr>
            <w:tcW w:w="2237" w:type="dxa"/>
          </w:tcPr>
          <w:p w14:paraId="3044F170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FEF1C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73198114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1E5204C9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056CD00" w14:textId="1596297B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D033F9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60AB1503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4252E78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B8E4DB0" w14:textId="3CC204FD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2D473B6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20BE5F18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5745F5" w14:paraId="5E162433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D05408B" w14:textId="141F44D1" w:rsidR="005745F5" w:rsidRDefault="005745F5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5271" w:type="dxa"/>
          </w:tcPr>
          <w:p w14:paraId="2D89FD8C" w14:textId="24138E00" w:rsidR="005745F5" w:rsidRDefault="005745F5" w:rsidP="00A21D94">
            <w:pPr>
              <w:pStyle w:val="a5"/>
              <w:ind w:firstLine="0"/>
            </w:pPr>
            <w:r>
              <w:t>Текст комментария</w:t>
            </w:r>
          </w:p>
        </w:tc>
        <w:tc>
          <w:tcPr>
            <w:tcW w:w="1836" w:type="dxa"/>
          </w:tcPr>
          <w:p w14:paraId="21D0B0AA" w14:textId="6377E92D" w:rsidR="005745F5" w:rsidRDefault="005745F5" w:rsidP="005745F5">
            <w:pPr>
              <w:pStyle w:val="a5"/>
              <w:ind w:firstLine="0"/>
            </w:pPr>
            <w:r>
              <w:t>Текстовый</w:t>
            </w:r>
          </w:p>
        </w:tc>
      </w:tr>
      <w:tr w:rsidR="002C7AD2" w14:paraId="30BE0AF2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189B8CF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B83939A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 xml:space="preserve">ата и время </w:t>
            </w:r>
            <w:r>
              <w:t>добавления комментария</w:t>
            </w:r>
          </w:p>
        </w:tc>
        <w:tc>
          <w:tcPr>
            <w:tcW w:w="1836" w:type="dxa"/>
          </w:tcPr>
          <w:p w14:paraId="21C2297B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05B6AB0A" w14:textId="77777777" w:rsidR="002C7AD2" w:rsidRDefault="002C7AD2" w:rsidP="002C7AD2">
      <w:pPr>
        <w:pStyle w:val="a5"/>
        <w:ind w:firstLine="0"/>
      </w:pPr>
    </w:p>
    <w:p w14:paraId="4BCC548B" w14:textId="6C213043" w:rsidR="002C7AD2" w:rsidRPr="00A1783F" w:rsidRDefault="002C7AD2" w:rsidP="002C7AD2">
      <w:r w:rsidRPr="005E0E25">
        <w:t xml:space="preserve">Сущность </w:t>
      </w:r>
      <w:r w:rsidRPr="005E0E25">
        <w:rPr>
          <w:spacing w:val="-4"/>
        </w:rPr>
        <w:t>«</w:t>
      </w:r>
      <w:r>
        <w:rPr>
          <w:spacing w:val="-4"/>
          <w:lang w:val="en-US"/>
        </w:rPr>
        <w:t>Comment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12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</w:t>
      </w:r>
      <w:r>
        <w:t>комментариях к книге</w:t>
      </w:r>
      <w:r w:rsidRPr="005E0E25">
        <w:t>.</w:t>
      </w:r>
      <w:r>
        <w:t xml:space="preserve"> Первичным ключом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комментари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Comment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0C0240" w:rsidRPr="000C0240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0C0240" w:rsidRPr="000C0240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.</w:t>
      </w:r>
    </w:p>
    <w:p w14:paraId="279969A7" w14:textId="452D13E6" w:rsidR="00F152E3" w:rsidRDefault="00F152E3" w:rsidP="00B50DBE">
      <w:pPr>
        <w:pStyle w:val="a5"/>
        <w:rPr>
          <w:spacing w:val="4"/>
        </w:rPr>
      </w:pPr>
      <w:r w:rsidRPr="00B82C8E">
        <w:rPr>
          <w:spacing w:val="4"/>
        </w:rPr>
        <w:lastRenderedPageBreak/>
        <w:t>Физический уровень моделирован</w:t>
      </w:r>
      <w:r>
        <w:rPr>
          <w:spacing w:val="4"/>
        </w:rPr>
        <w:t>ия БД описывает конкретные таб</w:t>
      </w:r>
      <w:r w:rsidRPr="00B82C8E">
        <w:rPr>
          <w:spacing w:val="4"/>
        </w:rPr>
        <w:t>лицы, связи, индексы, методы хранения, на</w:t>
      </w:r>
      <w:r>
        <w:rPr>
          <w:spacing w:val="4"/>
        </w:rPr>
        <w:t xml:space="preserve">стройки производительности, </w:t>
      </w:r>
      <w:r w:rsidR="00B50DBE">
        <w:rPr>
          <w:spacing w:val="4"/>
        </w:rPr>
        <w:t>без</w:t>
      </w:r>
      <w:r w:rsidR="00B50DBE" w:rsidRPr="00B82C8E">
        <w:rPr>
          <w:spacing w:val="4"/>
        </w:rPr>
        <w:t>опасности.</w:t>
      </w:r>
      <w:r w:rsidRPr="00B50DBE">
        <w:rPr>
          <w:spacing w:val="4"/>
        </w:rPr>
        <w:t xml:space="preserve"> Описывать</w:t>
      </w:r>
      <w:r w:rsidR="00B50DBE">
        <w:rPr>
          <w:spacing w:val="4"/>
        </w:rPr>
        <w:t xml:space="preserve"> физическую</w:t>
      </w:r>
      <w:r w:rsidRPr="00B50DBE">
        <w:rPr>
          <w:spacing w:val="4"/>
        </w:rPr>
        <w:t xml:space="preserve"> модель </w:t>
      </w:r>
      <w:r w:rsidR="00B50DBE">
        <w:rPr>
          <w:spacing w:val="4"/>
        </w:rPr>
        <w:t xml:space="preserve">требуется с помощью терминов и типов данных присущих конкретной СУБД. </w:t>
      </w:r>
    </w:p>
    <w:p w14:paraId="0DAB3C9C" w14:textId="77777777" w:rsidR="00974046" w:rsidRDefault="00974046" w:rsidP="00B63019">
      <w:pPr>
        <w:pStyle w:val="21"/>
      </w:pPr>
      <w:bookmarkStart w:id="23" w:name="_Toc69220228"/>
      <w:bookmarkStart w:id="24" w:name="_Toc69500546"/>
      <w:bookmarkStart w:id="25" w:name="_Toc69679667"/>
    </w:p>
    <w:p w14:paraId="2F32DC3B" w14:textId="77777777" w:rsidR="00B63019" w:rsidRDefault="00B63019" w:rsidP="00B63019">
      <w:pPr>
        <w:pStyle w:val="21"/>
      </w:pPr>
      <w:r w:rsidRPr="005F6F66">
        <w:t>3.3 Разработка алгоритма приложения и алгоритмов отдельных модулей</w:t>
      </w:r>
      <w:bookmarkEnd w:id="23"/>
      <w:bookmarkEnd w:id="24"/>
      <w:bookmarkEnd w:id="25"/>
    </w:p>
    <w:p w14:paraId="4D37A2AB" w14:textId="77777777" w:rsidR="00B63019" w:rsidRDefault="00B63019" w:rsidP="00B63019">
      <w:pPr>
        <w:pStyle w:val="21"/>
      </w:pPr>
    </w:p>
    <w:p w14:paraId="6A684ECA" w14:textId="71453154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</w:t>
      </w:r>
      <w:r w:rsidR="0072111F">
        <w:rPr>
          <w:spacing w:val="4"/>
        </w:rPr>
        <w:t xml:space="preserve"> корректными данными</w:t>
      </w:r>
      <w:r w:rsidRPr="00C55E62">
        <w:rPr>
          <w:spacing w:val="4"/>
        </w:rPr>
        <w:t xml:space="preserve"> и нажать на кнопку «Зарегистрироваться».</w:t>
      </w:r>
      <w:r w:rsidR="0072111F" w:rsidRPr="0072111F">
        <w:t xml:space="preserve"> 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475.5pt" o:ole="">
            <v:imagedata r:id="rId21" o:title=""/>
          </v:shape>
          <o:OLEObject Type="Embed" ProgID="Visio.Drawing.15" ShapeID="_x0000_i1025" DrawAspect="Content" ObjectID="_1682790000" r:id="rId22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687CD23C" w14:textId="179A3AD1" w:rsidR="009E2EC8" w:rsidRDefault="00B63019" w:rsidP="009E2EC8">
      <w:pPr>
        <w:pStyle w:val="a5"/>
      </w:pPr>
      <w:r>
        <w:t>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</w:t>
      </w:r>
      <w:r w:rsidR="009E2EC8">
        <w:t>обязательные</w:t>
      </w:r>
      <w:r w:rsidRPr="005819A7">
        <w:t xml:space="preserve"> поля формы и нажать на кнопку «Войти» (рисунок 3.</w:t>
      </w:r>
      <w:r>
        <w:t>4</w:t>
      </w:r>
      <w:r w:rsidRPr="005819A7">
        <w:t>).</w:t>
      </w:r>
      <w:r w:rsidR="009E2EC8" w:rsidRPr="009E2EC8">
        <w:t xml:space="preserve"> </w:t>
      </w:r>
      <w:r w:rsidR="009E2EC8" w:rsidRPr="00414C3E">
        <w:t xml:space="preserve">В случае успешной авторизации на сайте, пользователь </w:t>
      </w:r>
      <w:r w:rsidR="009E2EC8">
        <w:t>сможет начать использование приложения согласно своей роли</w:t>
      </w:r>
      <w:r w:rsidR="009E2EC8" w:rsidRPr="00414C3E">
        <w:t>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6" type="#_x0000_t75" style="width:424.5pt;height:533.25pt" o:ole="">
            <v:imagedata r:id="rId23" o:title=""/>
          </v:shape>
          <o:OLEObject Type="Embed" ProgID="Visio.Drawing.15" ShapeID="_x0000_i1026" DrawAspect="Content" ObjectID="_1682790001" r:id="rId24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lastRenderedPageBreak/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04BCBD1C" w14:textId="3A2E134D" w:rsidR="00B63019" w:rsidRPr="00554496" w:rsidRDefault="00B63019" w:rsidP="00B63019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72111F">
        <w:t>редактирования</w:t>
      </w:r>
      <w:r>
        <w:t xml:space="preserve"> профиля</w:t>
      </w:r>
      <w:r w:rsidRPr="00554496">
        <w:t xml:space="preserve"> пользователя приведён на рисунке 3.</w:t>
      </w:r>
      <w:r>
        <w:t>5</w:t>
      </w:r>
      <w:r w:rsidRPr="00554496">
        <w:t xml:space="preserve">. Чтобы </w:t>
      </w:r>
      <w:r w:rsidR="0072111F">
        <w:t xml:space="preserve">отредактировать </w:t>
      </w:r>
      <w:r w:rsidRPr="00554496">
        <w:t>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7" type="#_x0000_t75" style="width:424.5pt;height:533.25pt" o:ole="">
            <v:imagedata r:id="rId25" o:title=""/>
          </v:shape>
          <o:OLEObject Type="Embed" ProgID="Visio.Drawing.15" ShapeID="_x0000_i1027" DrawAspect="Content" ObjectID="_1682790002" r:id="rId26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4B5D86A4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</w:t>
      </w:r>
      <w:r w:rsidR="0072111F">
        <w:t>редактирования</w:t>
      </w:r>
      <w:r w:rsidRPr="00BF090B">
        <w:t xml:space="preserve">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4BA5493" w:rsidR="00B63019" w:rsidRDefault="00B63019" w:rsidP="00B63019">
      <w:pPr>
        <w:pStyle w:val="a5"/>
      </w:pPr>
      <w:r w:rsidRPr="00BF090B">
        <w:t xml:space="preserve">В случае удачного обновления личных данных появится сообщение об </w:t>
      </w:r>
      <w:r w:rsidRPr="00BF090B">
        <w:lastRenderedPageBreak/>
        <w:t>их успешном изменении.</w:t>
      </w:r>
      <w:r w:rsidR="00F860E9">
        <w:t xml:space="preserve"> Если введённые данные будут не</w:t>
      </w:r>
      <w:r w:rsidRPr="00BF090B">
        <w:t>корректны</w:t>
      </w:r>
      <w:r w:rsidR="00F860E9">
        <w:t>,</w:t>
      </w:r>
      <w:r w:rsidRPr="00BF090B">
        <w:t xml:space="preserve">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8" type="#_x0000_t75" style="width:316.5pt;height:561.75pt" o:ole="">
            <v:imagedata r:id="rId27" o:title=""/>
          </v:shape>
          <o:OLEObject Type="Embed" ProgID="Visio.Drawing.15" ShapeID="_x0000_i1028" DrawAspect="Content" ObjectID="_1682790003" r:id="rId28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lastRenderedPageBreak/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2CB6481E" w14:textId="77777777" w:rsidR="009E2EC8" w:rsidRDefault="00B63019" w:rsidP="009E2EC8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67F97FE9" w:rsidR="00B63019" w:rsidRPr="003C64E1" w:rsidRDefault="00B63019" w:rsidP="009E2EC8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6" w:name="_Toc69679668"/>
      <w:r>
        <w:lastRenderedPageBreak/>
        <w:t>Список использованных источников</w:t>
      </w:r>
      <w:bookmarkEnd w:id="26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 xml:space="preserve">, С. Совершенный код. Мастер-класс / Пер. с англ. / С. </w:t>
      </w:r>
      <w:proofErr w:type="spellStart"/>
      <w:r>
        <w:t>Макконнелл</w:t>
      </w:r>
      <w:proofErr w:type="spellEnd"/>
      <w:r>
        <w:t>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5CF2AF3" w14:textId="7AD3A563" w:rsidR="00AC6A30" w:rsidRDefault="00AC6A30" w:rsidP="00AC6A30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72471BD8" w14:textId="72DEF27F" w:rsidR="00B63019" w:rsidRPr="00812C3C" w:rsidRDefault="00B63019" w:rsidP="00B63019">
      <w:pPr>
        <w:pStyle w:val="a5"/>
        <w:suppressAutoHyphens/>
      </w:pPr>
      <w:r w:rsidRPr="00812C3C">
        <w:t>[</w:t>
      </w:r>
      <w:r w:rsidR="00AC6A30">
        <w:t>13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FB736E" w:rsidRPr="00451E4F">
        <w:rPr>
          <w:spacing w:val="4"/>
        </w:rPr>
        <w:t>реляционных баз,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60E64B" w14:textId="77777777" w:rsidR="007C4030" w:rsidRDefault="007C4030" w:rsidP="000509F5">
      <w:r>
        <w:separator/>
      </w:r>
    </w:p>
  </w:endnote>
  <w:endnote w:type="continuationSeparator" w:id="0">
    <w:p w14:paraId="3A1DBCB4" w14:textId="77777777" w:rsidR="007C4030" w:rsidRDefault="007C4030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EndPr/>
    <w:sdtContent>
      <w:p w14:paraId="176D7C3C" w14:textId="6BD74906" w:rsidR="00A21D94" w:rsidRDefault="00A21D94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04E2">
          <w:rPr>
            <w:noProof/>
          </w:rPr>
          <w:t>47</w:t>
        </w:r>
        <w:r>
          <w:fldChar w:fldCharType="end"/>
        </w:r>
      </w:p>
    </w:sdtContent>
  </w:sdt>
  <w:p w14:paraId="291E9FDB" w14:textId="77777777" w:rsidR="00A21D94" w:rsidRDefault="00A21D9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2EDF304" w14:textId="77777777" w:rsidR="007C4030" w:rsidRDefault="007C4030" w:rsidP="000509F5">
      <w:r>
        <w:separator/>
      </w:r>
    </w:p>
  </w:footnote>
  <w:footnote w:type="continuationSeparator" w:id="0">
    <w:p w14:paraId="6278D5BD" w14:textId="77777777" w:rsidR="007C4030" w:rsidRDefault="007C4030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 w:numId="31">
    <w:abstractNumId w:val="28"/>
  </w:num>
  <w:num w:numId="32">
    <w:abstractNumId w:val="28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101BB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C0240"/>
    <w:rsid w:val="000D11FE"/>
    <w:rsid w:val="000E4831"/>
    <w:rsid w:val="000F2A7C"/>
    <w:rsid w:val="000F4ADA"/>
    <w:rsid w:val="0012105D"/>
    <w:rsid w:val="00133F3A"/>
    <w:rsid w:val="00143F07"/>
    <w:rsid w:val="001527DF"/>
    <w:rsid w:val="00157384"/>
    <w:rsid w:val="00161D58"/>
    <w:rsid w:val="00164C23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209"/>
    <w:rsid w:val="001B3684"/>
    <w:rsid w:val="001C05BF"/>
    <w:rsid w:val="001D7660"/>
    <w:rsid w:val="001F4D75"/>
    <w:rsid w:val="001F7E17"/>
    <w:rsid w:val="00216E9D"/>
    <w:rsid w:val="002171A1"/>
    <w:rsid w:val="002203F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3901"/>
    <w:rsid w:val="002A452B"/>
    <w:rsid w:val="002A663E"/>
    <w:rsid w:val="002A77D4"/>
    <w:rsid w:val="002B4770"/>
    <w:rsid w:val="002C16AA"/>
    <w:rsid w:val="002C2575"/>
    <w:rsid w:val="002C43B3"/>
    <w:rsid w:val="002C47EA"/>
    <w:rsid w:val="002C7AD2"/>
    <w:rsid w:val="002D62EE"/>
    <w:rsid w:val="002E13A9"/>
    <w:rsid w:val="0030192A"/>
    <w:rsid w:val="0030418C"/>
    <w:rsid w:val="003170E5"/>
    <w:rsid w:val="003363AE"/>
    <w:rsid w:val="003505D4"/>
    <w:rsid w:val="0035263A"/>
    <w:rsid w:val="003533F2"/>
    <w:rsid w:val="003710E5"/>
    <w:rsid w:val="00376FCF"/>
    <w:rsid w:val="003946A6"/>
    <w:rsid w:val="00396F22"/>
    <w:rsid w:val="00396FCA"/>
    <w:rsid w:val="003A1453"/>
    <w:rsid w:val="003A2574"/>
    <w:rsid w:val="003A2E06"/>
    <w:rsid w:val="003A3A53"/>
    <w:rsid w:val="003B0D97"/>
    <w:rsid w:val="003B1716"/>
    <w:rsid w:val="003B18B8"/>
    <w:rsid w:val="003B3E2A"/>
    <w:rsid w:val="003B5006"/>
    <w:rsid w:val="003B5588"/>
    <w:rsid w:val="003B75FB"/>
    <w:rsid w:val="003D67B5"/>
    <w:rsid w:val="003E1742"/>
    <w:rsid w:val="003F06F5"/>
    <w:rsid w:val="003F5F61"/>
    <w:rsid w:val="003F694A"/>
    <w:rsid w:val="00403D7B"/>
    <w:rsid w:val="00405DEC"/>
    <w:rsid w:val="00414C3E"/>
    <w:rsid w:val="00416895"/>
    <w:rsid w:val="00416EB4"/>
    <w:rsid w:val="00435C7E"/>
    <w:rsid w:val="004511EA"/>
    <w:rsid w:val="004540B9"/>
    <w:rsid w:val="00454866"/>
    <w:rsid w:val="0045561E"/>
    <w:rsid w:val="0046214D"/>
    <w:rsid w:val="00471471"/>
    <w:rsid w:val="00474F80"/>
    <w:rsid w:val="0047505B"/>
    <w:rsid w:val="00495A26"/>
    <w:rsid w:val="00497E5C"/>
    <w:rsid w:val="004D05CD"/>
    <w:rsid w:val="004D61A1"/>
    <w:rsid w:val="004F2E57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745F5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0E25"/>
    <w:rsid w:val="005E3C3C"/>
    <w:rsid w:val="005E65CD"/>
    <w:rsid w:val="005F6FFD"/>
    <w:rsid w:val="0060124B"/>
    <w:rsid w:val="00604D42"/>
    <w:rsid w:val="00640753"/>
    <w:rsid w:val="00640931"/>
    <w:rsid w:val="00642489"/>
    <w:rsid w:val="00644F7B"/>
    <w:rsid w:val="006503C0"/>
    <w:rsid w:val="006544D5"/>
    <w:rsid w:val="00655276"/>
    <w:rsid w:val="00664CEE"/>
    <w:rsid w:val="00665166"/>
    <w:rsid w:val="00670A45"/>
    <w:rsid w:val="0067680E"/>
    <w:rsid w:val="00676AEB"/>
    <w:rsid w:val="00684920"/>
    <w:rsid w:val="00690054"/>
    <w:rsid w:val="00694676"/>
    <w:rsid w:val="00695121"/>
    <w:rsid w:val="00695AF3"/>
    <w:rsid w:val="00696A35"/>
    <w:rsid w:val="006A6E70"/>
    <w:rsid w:val="006B0F60"/>
    <w:rsid w:val="006B63AD"/>
    <w:rsid w:val="006B6C07"/>
    <w:rsid w:val="006C3BD0"/>
    <w:rsid w:val="006D1634"/>
    <w:rsid w:val="006D2D23"/>
    <w:rsid w:val="006D44F9"/>
    <w:rsid w:val="006E2B90"/>
    <w:rsid w:val="006E2DD3"/>
    <w:rsid w:val="006E562B"/>
    <w:rsid w:val="006E7959"/>
    <w:rsid w:val="00702EF5"/>
    <w:rsid w:val="00704293"/>
    <w:rsid w:val="00713D59"/>
    <w:rsid w:val="0072111F"/>
    <w:rsid w:val="0073388C"/>
    <w:rsid w:val="00737484"/>
    <w:rsid w:val="007562A8"/>
    <w:rsid w:val="00760C35"/>
    <w:rsid w:val="00762044"/>
    <w:rsid w:val="00765D58"/>
    <w:rsid w:val="00774A9C"/>
    <w:rsid w:val="00774F9A"/>
    <w:rsid w:val="007801AC"/>
    <w:rsid w:val="0078180E"/>
    <w:rsid w:val="007A1429"/>
    <w:rsid w:val="007A7280"/>
    <w:rsid w:val="007B030B"/>
    <w:rsid w:val="007B2A84"/>
    <w:rsid w:val="007C4030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56512"/>
    <w:rsid w:val="0086577B"/>
    <w:rsid w:val="00872A97"/>
    <w:rsid w:val="00882453"/>
    <w:rsid w:val="008A0BD9"/>
    <w:rsid w:val="008A159A"/>
    <w:rsid w:val="008B22F5"/>
    <w:rsid w:val="008B272E"/>
    <w:rsid w:val="008C633A"/>
    <w:rsid w:val="008F6E97"/>
    <w:rsid w:val="00902FA8"/>
    <w:rsid w:val="00904E33"/>
    <w:rsid w:val="009170FD"/>
    <w:rsid w:val="009171DC"/>
    <w:rsid w:val="00926364"/>
    <w:rsid w:val="0093364C"/>
    <w:rsid w:val="0093519F"/>
    <w:rsid w:val="00962489"/>
    <w:rsid w:val="00962EC2"/>
    <w:rsid w:val="00974046"/>
    <w:rsid w:val="009904EB"/>
    <w:rsid w:val="009972EF"/>
    <w:rsid w:val="009B218A"/>
    <w:rsid w:val="009C43DC"/>
    <w:rsid w:val="009E2EC8"/>
    <w:rsid w:val="009F2C57"/>
    <w:rsid w:val="009F4E70"/>
    <w:rsid w:val="00A13F19"/>
    <w:rsid w:val="00A1783F"/>
    <w:rsid w:val="00A21D94"/>
    <w:rsid w:val="00A25C14"/>
    <w:rsid w:val="00A503A6"/>
    <w:rsid w:val="00A6537E"/>
    <w:rsid w:val="00A83086"/>
    <w:rsid w:val="00A83EC6"/>
    <w:rsid w:val="00A85CB3"/>
    <w:rsid w:val="00A86A32"/>
    <w:rsid w:val="00AA2619"/>
    <w:rsid w:val="00AA7249"/>
    <w:rsid w:val="00AB7399"/>
    <w:rsid w:val="00AC142F"/>
    <w:rsid w:val="00AC6A30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328E1"/>
    <w:rsid w:val="00B42AFE"/>
    <w:rsid w:val="00B479C8"/>
    <w:rsid w:val="00B50C07"/>
    <w:rsid w:val="00B50DBE"/>
    <w:rsid w:val="00B55C51"/>
    <w:rsid w:val="00B56AD2"/>
    <w:rsid w:val="00B63019"/>
    <w:rsid w:val="00B67885"/>
    <w:rsid w:val="00B81293"/>
    <w:rsid w:val="00B82C8E"/>
    <w:rsid w:val="00B8415E"/>
    <w:rsid w:val="00B91558"/>
    <w:rsid w:val="00B93341"/>
    <w:rsid w:val="00B93940"/>
    <w:rsid w:val="00B93997"/>
    <w:rsid w:val="00B96634"/>
    <w:rsid w:val="00B97A63"/>
    <w:rsid w:val="00BA2161"/>
    <w:rsid w:val="00BA66B9"/>
    <w:rsid w:val="00BB2DF0"/>
    <w:rsid w:val="00BB6A59"/>
    <w:rsid w:val="00BB77C2"/>
    <w:rsid w:val="00BD409C"/>
    <w:rsid w:val="00BD51F2"/>
    <w:rsid w:val="00BF090B"/>
    <w:rsid w:val="00BF6DEF"/>
    <w:rsid w:val="00C02B2F"/>
    <w:rsid w:val="00C03E56"/>
    <w:rsid w:val="00C11900"/>
    <w:rsid w:val="00C16392"/>
    <w:rsid w:val="00C27172"/>
    <w:rsid w:val="00C415EA"/>
    <w:rsid w:val="00C43DCA"/>
    <w:rsid w:val="00C4700D"/>
    <w:rsid w:val="00C55E62"/>
    <w:rsid w:val="00C62EF2"/>
    <w:rsid w:val="00C631D9"/>
    <w:rsid w:val="00C728AA"/>
    <w:rsid w:val="00C730C4"/>
    <w:rsid w:val="00C7500E"/>
    <w:rsid w:val="00C77286"/>
    <w:rsid w:val="00C80A69"/>
    <w:rsid w:val="00C84BDE"/>
    <w:rsid w:val="00CA0509"/>
    <w:rsid w:val="00CB3225"/>
    <w:rsid w:val="00CD4F1F"/>
    <w:rsid w:val="00D00A6A"/>
    <w:rsid w:val="00D02639"/>
    <w:rsid w:val="00D24C5E"/>
    <w:rsid w:val="00D3334B"/>
    <w:rsid w:val="00D34890"/>
    <w:rsid w:val="00D46BD1"/>
    <w:rsid w:val="00D47277"/>
    <w:rsid w:val="00D71B51"/>
    <w:rsid w:val="00D71B5F"/>
    <w:rsid w:val="00D90EDD"/>
    <w:rsid w:val="00D97699"/>
    <w:rsid w:val="00DA1808"/>
    <w:rsid w:val="00DA2852"/>
    <w:rsid w:val="00DA2D9B"/>
    <w:rsid w:val="00DB18AE"/>
    <w:rsid w:val="00DB6568"/>
    <w:rsid w:val="00DC4DB3"/>
    <w:rsid w:val="00DC5201"/>
    <w:rsid w:val="00DD2A21"/>
    <w:rsid w:val="00E014FD"/>
    <w:rsid w:val="00E02B55"/>
    <w:rsid w:val="00E03A4C"/>
    <w:rsid w:val="00E157B3"/>
    <w:rsid w:val="00E16EA9"/>
    <w:rsid w:val="00E26917"/>
    <w:rsid w:val="00E33E5B"/>
    <w:rsid w:val="00E36E45"/>
    <w:rsid w:val="00E53447"/>
    <w:rsid w:val="00E650C0"/>
    <w:rsid w:val="00E82F05"/>
    <w:rsid w:val="00E903E9"/>
    <w:rsid w:val="00E93FAC"/>
    <w:rsid w:val="00E949CA"/>
    <w:rsid w:val="00EC6171"/>
    <w:rsid w:val="00ED1D61"/>
    <w:rsid w:val="00ED3B6C"/>
    <w:rsid w:val="00ED677F"/>
    <w:rsid w:val="00ED6971"/>
    <w:rsid w:val="00ED7C62"/>
    <w:rsid w:val="00EE0C6E"/>
    <w:rsid w:val="00EE1A98"/>
    <w:rsid w:val="00EF4552"/>
    <w:rsid w:val="00EF4630"/>
    <w:rsid w:val="00F11C75"/>
    <w:rsid w:val="00F152E3"/>
    <w:rsid w:val="00F279E3"/>
    <w:rsid w:val="00F31660"/>
    <w:rsid w:val="00F400DE"/>
    <w:rsid w:val="00F52FAF"/>
    <w:rsid w:val="00F66C9A"/>
    <w:rsid w:val="00F67740"/>
    <w:rsid w:val="00F73170"/>
    <w:rsid w:val="00F809E8"/>
    <w:rsid w:val="00F811D1"/>
    <w:rsid w:val="00F83174"/>
    <w:rsid w:val="00F860E9"/>
    <w:rsid w:val="00F87BF2"/>
    <w:rsid w:val="00F9721E"/>
    <w:rsid w:val="00FA1C43"/>
    <w:rsid w:val="00FA2EC3"/>
    <w:rsid w:val="00FB736E"/>
    <w:rsid w:val="00FD38F2"/>
    <w:rsid w:val="00FD616E"/>
    <w:rsid w:val="00FD6F78"/>
    <w:rsid w:val="00FD74B4"/>
    <w:rsid w:val="00FE0517"/>
    <w:rsid w:val="00FE084B"/>
    <w:rsid w:val="00FE17DB"/>
    <w:rsid w:val="00FF04E2"/>
    <w:rsid w:val="00FF26A3"/>
    <w:rsid w:val="00FF4082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8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0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0962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1824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52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078497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503C6E-6C89-483A-9C4B-9394E62050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8</TotalTime>
  <Pages>53</Pages>
  <Words>12586</Words>
  <Characters>71743</Characters>
  <Application>Microsoft Office Word</Application>
  <DocSecurity>0</DocSecurity>
  <Lines>597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Учетная запись Майкрософт</cp:lastModifiedBy>
  <cp:revision>8</cp:revision>
  <cp:lastPrinted>2021-04-18T20:08:00Z</cp:lastPrinted>
  <dcterms:created xsi:type="dcterms:W3CDTF">2021-04-20T19:20:00Z</dcterms:created>
  <dcterms:modified xsi:type="dcterms:W3CDTF">2021-05-17T17:54:00Z</dcterms:modified>
</cp:coreProperties>
</file>